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7235" w:rsidRDefault="00617235" w:rsidP="00617235">
      <w:pPr>
        <w:pStyle w:val="Signature"/>
        <w:rPr>
          <w:rFonts w:asciiTheme="minorHAnsi" w:hAnsiTheme="minorHAnsi" w:cstheme="minorHAnsi"/>
          <w:sz w:val="22"/>
          <w:szCs w:val="22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  <w:cs/>
          <w:lang w:val="en-US" w:bidi="th-TH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  <w:lang w:bidi="th-TH"/>
        </w:rPr>
      </w:pPr>
    </w:p>
    <w:p w:rsidR="00617235" w:rsidRPr="00616364" w:rsidRDefault="00617235" w:rsidP="00617235">
      <w:pPr>
        <w:pStyle w:val="Signature"/>
        <w:rPr>
          <w:rFonts w:asciiTheme="minorHAnsi" w:hAnsiTheme="minorHAnsi" w:cstheme="minorBidi"/>
          <w:szCs w:val="30"/>
          <w:cs/>
          <w:lang w:bidi="th-TH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theme="minorBidi"/>
          <w:szCs w:val="30"/>
          <w:cs/>
          <w:lang w:bidi="th-TH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  <w:cs/>
          <w:lang w:bidi="th-TH"/>
        </w:rPr>
      </w:pPr>
    </w:p>
    <w:p w:rsidR="00617235" w:rsidRPr="003A7E8C" w:rsidRDefault="00617235" w:rsidP="00617235">
      <w:pPr>
        <w:pStyle w:val="Signature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Subtitle"/>
        <w:rPr>
          <w:rFonts w:asciiTheme="minorHAnsi" w:hAnsiTheme="minorHAnsi" w:cs="Times New Roman"/>
          <w:b/>
          <w:bCs/>
          <w:i w:val="0"/>
          <w:iCs w:val="0"/>
          <w:sz w:val="24"/>
          <w:szCs w:val="24"/>
          <w:lang w:val="en-US"/>
        </w:rPr>
      </w:pPr>
      <w:r w:rsidRPr="003A7E8C">
        <w:rPr>
          <w:rFonts w:asciiTheme="minorHAnsi" w:hAnsiTheme="minorHAnsi" w:cs="Times New Roman"/>
          <w:b/>
          <w:bCs/>
          <w:i w:val="0"/>
          <w:iCs w:val="0"/>
          <w:sz w:val="24"/>
          <w:szCs w:val="24"/>
        </w:rPr>
        <w:t xml:space="preserve"> </w:t>
      </w:r>
    </w:p>
    <w:p w:rsidR="00617235" w:rsidRPr="00617235" w:rsidRDefault="00617235" w:rsidP="00617235">
      <w:pPr>
        <w:spacing w:after="0"/>
        <w:jc w:val="center"/>
        <w:rPr>
          <w:rFonts w:asciiTheme="minorBidi" w:hAnsiTheme="minorBidi"/>
          <w:b/>
          <w:bCs/>
          <w:sz w:val="48"/>
          <w:szCs w:val="48"/>
        </w:rPr>
      </w:pPr>
      <w:r w:rsidRPr="00617235">
        <w:rPr>
          <w:rFonts w:asciiTheme="minorBidi" w:hAnsiTheme="minorBidi"/>
          <w:b/>
          <w:bCs/>
          <w:sz w:val="48"/>
          <w:szCs w:val="48"/>
        </w:rPr>
        <w:t>Mjolnir Project</w:t>
      </w:r>
    </w:p>
    <w:p w:rsidR="00617235" w:rsidRPr="00646630" w:rsidRDefault="00617235" w:rsidP="00617235">
      <w:pPr>
        <w:pStyle w:val="Subtitle"/>
        <w:rPr>
          <w:rFonts w:asciiTheme="minorHAnsi" w:hAnsiTheme="minorHAnsi" w:cstheme="minorBidi"/>
          <w:sz w:val="24"/>
          <w:szCs w:val="30"/>
          <w:cs/>
          <w:lang w:bidi="th-TH"/>
        </w:rPr>
      </w:pPr>
      <w:r w:rsidRPr="003A7E8C">
        <w:rPr>
          <w:rFonts w:asciiTheme="minorHAnsi" w:hAnsiTheme="minorHAnsi" w:cs="Times New Roman"/>
          <w:sz w:val="24"/>
          <w:szCs w:val="30"/>
          <w:lang w:val="en-US" w:bidi="th-TH"/>
        </w:rPr>
        <w:t>May</w:t>
      </w:r>
      <w:r w:rsidRPr="003A7E8C">
        <w:rPr>
          <w:rFonts w:asciiTheme="minorHAnsi" w:hAnsiTheme="minorHAnsi" w:cs="Times New Roman"/>
          <w:sz w:val="24"/>
          <w:szCs w:val="24"/>
        </w:rPr>
        <w:t xml:space="preserve"> Release</w:t>
      </w: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  <w:sz w:val="22"/>
          <w:szCs w:val="22"/>
        </w:rPr>
      </w:pPr>
    </w:p>
    <w:p w:rsidR="00617235" w:rsidRDefault="00617235" w:rsidP="00617235">
      <w:pPr>
        <w:pStyle w:val="BodyText"/>
        <w:rPr>
          <w:rFonts w:asciiTheme="minorHAnsi" w:hAnsiTheme="minorHAnsi" w:cs="Times New Roman"/>
          <w:sz w:val="22"/>
          <w:szCs w:val="22"/>
        </w:rPr>
      </w:pPr>
    </w:p>
    <w:p w:rsidR="00617235" w:rsidRDefault="00617235" w:rsidP="00617235">
      <w:pPr>
        <w:pStyle w:val="BodyText"/>
        <w:rPr>
          <w:rFonts w:asciiTheme="minorHAnsi" w:hAnsiTheme="minorHAnsi" w:cs="Times New Roman"/>
          <w:sz w:val="22"/>
          <w:szCs w:val="22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  <w:sz w:val="22"/>
          <w:szCs w:val="22"/>
        </w:rPr>
      </w:pPr>
    </w:p>
    <w:p w:rsidR="00617235" w:rsidRPr="003A7E8C" w:rsidRDefault="00617235" w:rsidP="00617235">
      <w:pPr>
        <w:pStyle w:val="BodyText"/>
        <w:rPr>
          <w:rFonts w:asciiTheme="minorHAnsi" w:hAnsiTheme="minorHAnsi" w:cs="Times New Roman"/>
          <w:sz w:val="22"/>
          <w:szCs w:val="22"/>
        </w:rPr>
      </w:pPr>
    </w:p>
    <w:p w:rsidR="00617235" w:rsidRPr="003A7E8C" w:rsidRDefault="00617235" w:rsidP="00617235">
      <w:pPr>
        <w:ind w:left="5040" w:firstLine="720"/>
        <w:rPr>
          <w:rFonts w:cstheme="minorHAnsi"/>
        </w:rPr>
      </w:pPr>
      <w:r w:rsidRPr="003A7E8C">
        <w:rPr>
          <w:rFonts w:cstheme="minorHAnsi"/>
        </w:rPr>
        <w:t>Technical Specification Version 1.0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498"/>
      </w:tblGrid>
      <w:tr w:rsidR="00617235" w:rsidRPr="003A7E8C" w:rsidTr="004A0C9B">
        <w:trPr>
          <w:trHeight w:val="360"/>
          <w:jc w:val="center"/>
        </w:trPr>
        <w:tc>
          <w:tcPr>
            <w:tcW w:w="5000" w:type="pct"/>
            <w:vAlign w:val="center"/>
          </w:tcPr>
          <w:p w:rsidR="00617235" w:rsidRPr="003A7E8C" w:rsidRDefault="00617235" w:rsidP="004A0C9B">
            <w:pPr>
              <w:pStyle w:val="NoSpacing"/>
              <w:jc w:val="center"/>
              <w:rPr>
                <w:rFonts w:cstheme="minorHAnsi"/>
              </w:rPr>
            </w:pPr>
          </w:p>
        </w:tc>
      </w:tr>
    </w:tbl>
    <w:p w:rsidR="00617235" w:rsidRDefault="00617235" w:rsidP="00B4002C">
      <w:pPr>
        <w:spacing w:after="0"/>
        <w:jc w:val="center"/>
        <w:rPr>
          <w:rFonts w:asciiTheme="minorBidi" w:hAnsiTheme="minorBidi"/>
          <w:b/>
          <w:bCs/>
          <w:sz w:val="40"/>
          <w:szCs w:val="40"/>
        </w:rPr>
      </w:pPr>
    </w:p>
    <w:p w:rsidR="00617235" w:rsidRDefault="00617235">
      <w:pPr>
        <w:rPr>
          <w:rFonts w:asciiTheme="minorBidi" w:hAnsiTheme="minorBidi"/>
          <w:b/>
          <w:bCs/>
          <w:sz w:val="40"/>
          <w:szCs w:val="40"/>
        </w:rPr>
      </w:pPr>
      <w:r>
        <w:rPr>
          <w:rFonts w:asciiTheme="minorBidi" w:hAnsiTheme="minorBidi"/>
          <w:b/>
          <w:bCs/>
          <w:sz w:val="40"/>
          <w:szCs w:val="40"/>
        </w:rPr>
        <w:br w:type="page"/>
      </w:r>
    </w:p>
    <w:p w:rsidR="00156D97" w:rsidRPr="004350BB" w:rsidRDefault="004350BB" w:rsidP="00156D97">
      <w:pPr>
        <w:pStyle w:val="Heading1"/>
        <w:rPr>
          <w:rFonts w:hint="cs"/>
          <w:sz w:val="28"/>
          <w:szCs w:val="36"/>
          <w:cs/>
        </w:rPr>
      </w:pPr>
      <w:r w:rsidRPr="004350BB">
        <w:rPr>
          <w:sz w:val="28"/>
          <w:szCs w:val="36"/>
        </w:rPr>
        <w:lastRenderedPageBreak/>
        <w:t>1. Requirement</w:t>
      </w:r>
      <w:bookmarkStart w:id="0" w:name="_GoBack"/>
      <w:bookmarkEnd w:id="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1"/>
        <w:gridCol w:w="6662"/>
      </w:tblGrid>
      <w:tr w:rsidR="003921B2" w:rsidRPr="00672726" w:rsidTr="00296563">
        <w:trPr>
          <w:jc w:val="center"/>
        </w:trPr>
        <w:tc>
          <w:tcPr>
            <w:tcW w:w="551" w:type="dxa"/>
            <w:shd w:val="clear" w:color="auto" w:fill="D9D9D9" w:themeFill="background1" w:themeFillShade="D9"/>
          </w:tcPr>
          <w:p w:rsidR="003921B2" w:rsidRPr="00672726" w:rsidRDefault="003921B2" w:rsidP="00057EF4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NO.</w:t>
            </w:r>
          </w:p>
        </w:tc>
        <w:tc>
          <w:tcPr>
            <w:tcW w:w="6662" w:type="dxa"/>
            <w:shd w:val="clear" w:color="auto" w:fill="D9D9D9" w:themeFill="background1" w:themeFillShade="D9"/>
          </w:tcPr>
          <w:p w:rsidR="003921B2" w:rsidRPr="00672726" w:rsidRDefault="003921B2" w:rsidP="00057EF4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description</w:t>
            </w:r>
          </w:p>
        </w:tc>
      </w:tr>
      <w:tr w:rsidR="00246778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246778" w:rsidRPr="00E55E77" w:rsidRDefault="00246778" w:rsidP="00246778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.</w:t>
            </w:r>
          </w:p>
        </w:tc>
        <w:tc>
          <w:tcPr>
            <w:tcW w:w="6662" w:type="dxa"/>
          </w:tcPr>
          <w:p w:rsidR="00246778" w:rsidRDefault="00246778" w:rsidP="00246778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มีหน้าแจ้งเตือนประกาศข่าวสาร แบ่งเป็น </w:t>
            </w:r>
            <w:r>
              <w:rPr>
                <w:rFonts w:asciiTheme="minorBidi" w:hAnsiTheme="minorBidi"/>
                <w:sz w:val="28"/>
              </w:rPr>
              <w:t xml:space="preserve">2 </w:t>
            </w:r>
            <w:r>
              <w:rPr>
                <w:rFonts w:asciiTheme="minorBidi" w:hAnsiTheme="minorBidi" w:hint="cs"/>
                <w:sz w:val="28"/>
                <w:cs/>
              </w:rPr>
              <w:t>ส่วน บริษัท และ แผนก</w:t>
            </w:r>
          </w:p>
        </w:tc>
      </w:tr>
      <w:tr w:rsidR="00246778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246778" w:rsidRPr="00E55E77" w:rsidRDefault="00246778" w:rsidP="00246778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2.</w:t>
            </w:r>
          </w:p>
        </w:tc>
        <w:tc>
          <w:tcPr>
            <w:tcW w:w="6662" w:type="dxa"/>
          </w:tcPr>
          <w:p w:rsidR="00246778" w:rsidRPr="00672726" w:rsidRDefault="00246778" w:rsidP="00AE71B3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สามารถ</w:t>
            </w:r>
            <w:r>
              <w:rPr>
                <w:rFonts w:asciiTheme="minorBidi" w:hAnsiTheme="minorBidi"/>
                <w:sz w:val="28"/>
              </w:rPr>
              <w:t xml:space="preserve"> login </w:t>
            </w:r>
            <w:r>
              <w:rPr>
                <w:rFonts w:asciiTheme="minorBidi" w:hAnsiTheme="minorBidi" w:hint="cs"/>
                <w:sz w:val="28"/>
                <w:cs/>
              </w:rPr>
              <w:t xml:space="preserve">ได้ </w:t>
            </w:r>
          </w:p>
        </w:tc>
      </w:tr>
      <w:tr w:rsidR="00246778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246778" w:rsidRPr="00E55E77" w:rsidRDefault="00246778" w:rsidP="00246778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3.</w:t>
            </w:r>
          </w:p>
        </w:tc>
        <w:tc>
          <w:tcPr>
            <w:tcW w:w="6662" w:type="dxa"/>
          </w:tcPr>
          <w:p w:rsidR="00246778" w:rsidRPr="00246778" w:rsidRDefault="00246778" w:rsidP="00246778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>จัดการข้อมูลผู้ใช้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4.</w:t>
            </w:r>
          </w:p>
        </w:tc>
        <w:tc>
          <w:tcPr>
            <w:tcW w:w="6662" w:type="dxa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ระบบผู้ใช้แบ่ง </w:t>
            </w:r>
            <w:r>
              <w:rPr>
                <w:rFonts w:asciiTheme="minorBidi" w:hAnsiTheme="minorBidi"/>
                <w:sz w:val="28"/>
              </w:rPr>
              <w:t xml:space="preserve">4 </w:t>
            </w:r>
            <w:r>
              <w:rPr>
                <w:rFonts w:asciiTheme="minorBidi" w:hAnsiTheme="minorBidi" w:hint="cs"/>
                <w:sz w:val="28"/>
                <w:cs/>
              </w:rPr>
              <w:t xml:space="preserve">สิทธ์  </w:t>
            </w:r>
            <w:r>
              <w:rPr>
                <w:rFonts w:asciiTheme="minorBidi" w:hAnsiTheme="minorBidi"/>
                <w:sz w:val="28"/>
              </w:rPr>
              <w:t>Admin, Manager, Employee(Leader), Employee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5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กรณีผู้ใช้ลืม</w:t>
            </w:r>
            <w:r w:rsidRPr="00246778">
              <w:rPr>
                <w:rFonts w:asciiTheme="minorBidi" w:hAnsiTheme="minorBidi"/>
                <w:sz w:val="28"/>
              </w:rPr>
              <w:t xml:space="preserve"> Password</w:t>
            </w:r>
            <w:r w:rsidRPr="00246778">
              <w:rPr>
                <w:rFonts w:asciiTheme="minorBidi" w:hAnsiTheme="minorBidi" w:hint="cs"/>
                <w:sz w:val="28"/>
                <w:cs/>
              </w:rPr>
              <w:t xml:space="preserve"> </w:t>
            </w:r>
            <w:r w:rsidRPr="00246778">
              <w:rPr>
                <w:rFonts w:asciiTheme="minorBidi" w:hAnsiTheme="minorBidi"/>
                <w:sz w:val="28"/>
              </w:rPr>
              <w:t xml:space="preserve">Admin </w:t>
            </w:r>
            <w:r w:rsidRPr="00246778">
              <w:rPr>
                <w:rFonts w:asciiTheme="minorBidi" w:hAnsiTheme="minorBidi" w:hint="cs"/>
                <w:sz w:val="28"/>
                <w:cs/>
              </w:rPr>
              <w:t xml:space="preserve">สามารถ </w:t>
            </w:r>
            <w:r w:rsidRPr="00246778">
              <w:rPr>
                <w:rFonts w:asciiTheme="minorBidi" w:hAnsiTheme="minorBidi"/>
                <w:sz w:val="28"/>
              </w:rPr>
              <w:t xml:space="preserve">Reset password </w:t>
            </w:r>
            <w:r w:rsidRPr="00246778">
              <w:rPr>
                <w:rFonts w:asciiTheme="minorBidi" w:hAnsiTheme="minorBidi" w:hint="cs"/>
                <w:sz w:val="28"/>
                <w:cs/>
              </w:rPr>
              <w:t>ให้ผู้ใช้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6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 xml:space="preserve">ผู้ใช้สามารถเปลี่ยน </w:t>
            </w:r>
            <w:r w:rsidRPr="00246778">
              <w:rPr>
                <w:rFonts w:asciiTheme="minorBidi" w:hAnsiTheme="minorBidi"/>
                <w:sz w:val="28"/>
              </w:rPr>
              <w:t xml:space="preserve">Password </w:t>
            </w:r>
            <w:r w:rsidRPr="00246778">
              <w:rPr>
                <w:rFonts w:asciiTheme="minorBidi" w:hAnsiTheme="minorBidi" w:hint="cs"/>
                <w:sz w:val="28"/>
                <w:cs/>
              </w:rPr>
              <w:t>ของตัวเอง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7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>จัดการข้อมูลประวัติพนักงาน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8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cs="Cordia New" w:hint="cs"/>
                <w:sz w:val="28"/>
                <w:cs/>
              </w:rPr>
              <w:t>ใน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หน้า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แสดง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รายชื่อพนักงานมี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 xml:space="preserve"> </w:t>
            </w:r>
            <w:r w:rsidRPr="00246778">
              <w:rPr>
                <w:rFonts w:asciiTheme="minorBidi" w:hAnsiTheme="minorBidi" w:cs="Cordia New"/>
                <w:sz w:val="28"/>
              </w:rPr>
              <w:t>T</w:t>
            </w:r>
            <w:r w:rsidRPr="00246778">
              <w:rPr>
                <w:rFonts w:asciiTheme="minorBidi" w:hAnsiTheme="minorBidi"/>
                <w:sz w:val="28"/>
              </w:rPr>
              <w:t xml:space="preserve">ag 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แยก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สถานะการจ้างงาน ว่าเป็นพนัก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 xml:space="preserve">งานประจำ หรือ </w:t>
            </w:r>
            <w:r w:rsidRPr="00246778">
              <w:rPr>
                <w:rFonts w:asciiTheme="minorBidi" w:hAnsiTheme="minorBidi"/>
                <w:sz w:val="28"/>
              </w:rPr>
              <w:t>Contact/Outsource</w:t>
            </w:r>
            <w:r w:rsidRPr="00246778">
              <w:rPr>
                <w:rFonts w:asciiTheme="minorBidi" w:hAnsiTheme="minorBidi" w:hint="cs"/>
                <w:sz w:val="28"/>
                <w:cs/>
              </w:rPr>
              <w:t xml:space="preserve"> 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9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>เก็บ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ประวัติพนักงานทั้ง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ภาษาไทยและอังกฤษ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ในส่วนที่จำเป็น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0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cs="Cordia New" w:hint="cs"/>
                <w:sz w:val="28"/>
                <w:cs/>
              </w:rPr>
              <w:t>มีตารางแสดงรายชื่อสามาชิกของแต่ละทีม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1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/>
                <w:sz w:val="28"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ในทุกหน้าชื่อสกุลพนักงานสามารถ</w:t>
            </w:r>
            <w:r w:rsidRPr="00246778">
              <w:rPr>
                <w:rFonts w:asciiTheme="minorBidi" w:hAnsiTheme="minorBidi"/>
                <w:sz w:val="28"/>
              </w:rPr>
              <w:t xml:space="preserve"> Reference </w:t>
            </w:r>
            <w:r w:rsidRPr="00246778">
              <w:rPr>
                <w:rFonts w:asciiTheme="minorBidi" w:hAnsiTheme="minorBidi" w:hint="cs"/>
                <w:sz w:val="28"/>
                <w:cs/>
              </w:rPr>
              <w:t>ไปยังหน้าประวัติพนักงานชื่อนั้น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2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เก็บประวัติการตักเตือนพนักงานได้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 xml:space="preserve"> โดย </w:t>
            </w:r>
            <w:r w:rsidRPr="00246778">
              <w:rPr>
                <w:rFonts w:asciiTheme="minorBidi" w:hAnsiTheme="minorBidi" w:cs="Cordia New"/>
                <w:sz w:val="28"/>
              </w:rPr>
              <w:t xml:space="preserve">Admin 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เป็นผู้กรอกข้อมูล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3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เก็บประวัติการโยกย้ายตำแหน่งของพนักงาน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4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สามารถแสดงรายชื่อเฉพาะพนักงานที่เคยย้ายตำแหน่ง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5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/>
                <w:sz w:val="28"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>เก็บประวัติการฝึกอบรมของพนักงานได้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6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 xml:space="preserve">มีหน้าการจัดการประวัติการฝึกอบรมของพนักงานให้ </w:t>
            </w:r>
            <w:r w:rsidRPr="00246778">
              <w:rPr>
                <w:rFonts w:asciiTheme="minorBidi" w:hAnsiTheme="minorBidi" w:cs="Cordia New"/>
                <w:sz w:val="28"/>
              </w:rPr>
              <w:t xml:space="preserve">Admin 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สามารถเพิ่ม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ลบ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ประวัติการฝึกอบรมเดียวกันให้พนักงานได้ทีละหลายๆคน</w:t>
            </w:r>
          </w:p>
        </w:tc>
      </w:tr>
      <w:tr w:rsidR="008C73CE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8C73CE" w:rsidRPr="00E55E77" w:rsidRDefault="008C73CE" w:rsidP="008C73CE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7.</w:t>
            </w:r>
          </w:p>
        </w:tc>
        <w:tc>
          <w:tcPr>
            <w:tcW w:w="6662" w:type="dxa"/>
            <w:shd w:val="clear" w:color="auto" w:fill="auto"/>
          </w:tcPr>
          <w:p w:rsidR="008C73CE" w:rsidRPr="00246778" w:rsidRDefault="008C73CE" w:rsidP="008C73CE">
            <w:pPr>
              <w:rPr>
                <w:rFonts w:asciiTheme="minorBidi" w:hAnsiTheme="minorBidi"/>
                <w:sz w:val="28"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 xml:space="preserve">จัดการข้อมูล </w:t>
            </w:r>
            <w:r w:rsidRPr="00246778">
              <w:rPr>
                <w:rFonts w:asciiTheme="minorBidi" w:hAnsiTheme="minorBidi"/>
                <w:sz w:val="28"/>
              </w:rPr>
              <w:t xml:space="preserve">OT 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Pr="00E55E77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8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</w:rPr>
            </w:pPr>
            <w:r w:rsidRPr="00246778">
              <w:rPr>
                <w:rFonts w:asciiTheme="minorBidi" w:hAnsiTheme="minorBidi"/>
                <w:sz w:val="28"/>
                <w:cs/>
              </w:rPr>
              <w:t>จัดการข้อมูลวันลา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Pr="00E55E77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19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/>
                <w:sz w:val="28"/>
                <w:cs/>
              </w:rPr>
              <w:t>จัดการการ</w:t>
            </w:r>
            <w:r w:rsidRPr="00246778">
              <w:rPr>
                <w:rFonts w:asciiTheme="minorBidi" w:hAnsiTheme="minorBidi" w:hint="cs"/>
                <w:sz w:val="28"/>
                <w:cs/>
              </w:rPr>
              <w:t>เบิก</w:t>
            </w:r>
            <w:r w:rsidRPr="00246778">
              <w:rPr>
                <w:rFonts w:asciiTheme="minorBidi" w:hAnsiTheme="minorBidi"/>
                <w:sz w:val="28"/>
                <w:cs/>
              </w:rPr>
              <w:t>เงิน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Pr="00E55E77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20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จัดการสมาชิกทีม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Pr="00E55E77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21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 xml:space="preserve">มีระบบแจ้งเตือนการร้องขอ วันลา </w:t>
            </w:r>
            <w:r w:rsidRPr="00246778">
              <w:rPr>
                <w:rFonts w:asciiTheme="minorBidi" w:hAnsiTheme="minorBidi"/>
                <w:sz w:val="28"/>
              </w:rPr>
              <w:t>OT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และการ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เบิก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 xml:space="preserve">เงิน สำหรับให้ </w:t>
            </w:r>
            <w:r w:rsidRPr="00246778">
              <w:rPr>
                <w:rFonts w:asciiTheme="minorBidi" w:hAnsiTheme="minorBidi"/>
                <w:sz w:val="28"/>
              </w:rPr>
              <w:t xml:space="preserve">Admin </w:t>
            </w:r>
            <w:r w:rsidRPr="00246778">
              <w:rPr>
                <w:rFonts w:asciiTheme="minorBidi" w:hAnsiTheme="minorBidi" w:cs="Cordia New"/>
                <w:sz w:val="28"/>
              </w:rPr>
              <w:t xml:space="preserve">Manager Leader 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อนุมัติ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หรือไม่อนุมัติ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Pr="00E55E77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22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</w:rPr>
            </w:pPr>
            <w:r w:rsidRPr="00246778">
              <w:rPr>
                <w:rFonts w:asciiTheme="minorBidi" w:hAnsiTheme="minorBidi"/>
                <w:sz w:val="28"/>
              </w:rPr>
              <w:t xml:space="preserve">Manager </w:t>
            </w:r>
            <w:r w:rsidRPr="00246778">
              <w:rPr>
                <w:rFonts w:asciiTheme="minorBidi" w:hAnsiTheme="minorBidi" w:hint="cs"/>
                <w:sz w:val="28"/>
                <w:cs/>
              </w:rPr>
              <w:t>จัดการข้อมูลทีม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Pr="00E55E77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 w:rsidRPr="00E55E77">
              <w:rPr>
                <w:rFonts w:asciiTheme="minorBidi" w:hAnsiTheme="minorBidi"/>
                <w:sz w:val="28"/>
              </w:rPr>
              <w:t>23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 xml:space="preserve">แจ้งเตือนวันเกิดพนักงานล่วงหน้า </w:t>
            </w:r>
            <w:r w:rsidRPr="00246778">
              <w:rPr>
                <w:rFonts w:asciiTheme="minorBidi" w:hAnsiTheme="minorBidi"/>
                <w:sz w:val="28"/>
              </w:rPr>
              <w:t xml:space="preserve">3 </w:t>
            </w:r>
            <w:r w:rsidRPr="00246778">
              <w:rPr>
                <w:rFonts w:asciiTheme="minorBidi" w:hAnsiTheme="minorBidi" w:hint="cs"/>
                <w:sz w:val="28"/>
                <w:cs/>
              </w:rPr>
              <w:t>วัน และเตือนตอนในวันเกิด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4.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>แจ้งเตือนวัน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ครบกำหนดการ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>ประเมินผล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การทดลองงาน ระยะ</w:t>
            </w:r>
            <w:r w:rsidRPr="00246778">
              <w:rPr>
                <w:rFonts w:asciiTheme="minorBidi" w:hAnsiTheme="minorBidi" w:cs="Cordia New"/>
                <w:sz w:val="28"/>
                <w:cs/>
              </w:rPr>
              <w:t xml:space="preserve"> 90 วัน 120 วัน </w:t>
            </w:r>
            <w:r w:rsidRPr="00246778">
              <w:rPr>
                <w:rFonts w:asciiTheme="minorBidi" w:hAnsiTheme="minorBidi" w:cs="Cordia New" w:hint="cs"/>
                <w:sz w:val="28"/>
                <w:cs/>
              </w:rPr>
              <w:t>ฯลฯ 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5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 w:cs="Cordia New"/>
                <w:sz w:val="28"/>
                <w:cs/>
              </w:rPr>
            </w:pPr>
            <w:r w:rsidRPr="00246778">
              <w:rPr>
                <w:rFonts w:asciiTheme="minorBidi" w:hAnsiTheme="minorBidi" w:cs="Cordia New"/>
                <w:sz w:val="28"/>
                <w:cs/>
              </w:rPr>
              <w:t>เมื่อพนักงานทำงานครบ 1 ปี แจ้งเตือนให้ทำประกันกลุ่มได้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6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 xml:space="preserve">พนักงานยื่นคำขอเอกสารรับรองไปยัง </w:t>
            </w:r>
            <w:r w:rsidRPr="00246778">
              <w:rPr>
                <w:rFonts w:asciiTheme="minorBidi" w:hAnsiTheme="minorBidi"/>
                <w:sz w:val="28"/>
              </w:rPr>
              <w:t xml:space="preserve">Admin </w:t>
            </w:r>
            <w:r w:rsidRPr="00246778">
              <w:rPr>
                <w:rFonts w:asciiTheme="minorBidi" w:hAnsiTheme="minorBidi" w:hint="cs"/>
                <w:sz w:val="28"/>
                <w:cs/>
              </w:rPr>
              <w:t>ผ่านระบบได้ เช่น ใบรับรองเงินเดือน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7</w:t>
            </w:r>
          </w:p>
        </w:tc>
        <w:tc>
          <w:tcPr>
            <w:tcW w:w="6662" w:type="dxa"/>
            <w:shd w:val="clear" w:color="auto" w:fill="auto"/>
          </w:tcPr>
          <w:p w:rsidR="00500CC2" w:rsidRPr="00246778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 w:rsidRPr="00246778">
              <w:rPr>
                <w:rFonts w:asciiTheme="minorBidi" w:hAnsiTheme="minorBidi" w:hint="cs"/>
                <w:sz w:val="28"/>
                <w:cs/>
              </w:rPr>
              <w:t>การแจ้งเตือนกำหนดการต่างๆ สามารถแสดงในรูปแบบปฏิทินได้ เช่น จุดสีเหลืองแทนการฝึกอบรมณ์ สีฟ้าทำประกันกลุ่ม</w:t>
            </w:r>
          </w:p>
        </w:tc>
      </w:tr>
      <w:tr w:rsidR="00500CC2" w:rsidRPr="00672726" w:rsidTr="00296563">
        <w:trPr>
          <w:jc w:val="center"/>
        </w:trPr>
        <w:tc>
          <w:tcPr>
            <w:tcW w:w="551" w:type="dxa"/>
            <w:shd w:val="clear" w:color="auto" w:fill="FBFBFB"/>
          </w:tcPr>
          <w:p w:rsidR="00500CC2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8</w:t>
            </w:r>
          </w:p>
        </w:tc>
        <w:tc>
          <w:tcPr>
            <w:tcW w:w="6662" w:type="dxa"/>
          </w:tcPr>
          <w:p w:rsidR="00500CC2" w:rsidRDefault="00500CC2" w:rsidP="00500CC2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จัดการสวัสดิการได้</w:t>
            </w:r>
          </w:p>
        </w:tc>
      </w:tr>
    </w:tbl>
    <w:p w:rsidR="003637B4" w:rsidRDefault="003637B4" w:rsidP="00017F4B">
      <w:pPr>
        <w:spacing w:after="0"/>
        <w:rPr>
          <w:rFonts w:asciiTheme="minorBidi" w:hAnsiTheme="minorBidi"/>
          <w:b/>
          <w:bCs/>
          <w:sz w:val="32"/>
          <w:szCs w:val="32"/>
          <w:u w:val="single"/>
        </w:rPr>
      </w:pPr>
    </w:p>
    <w:p w:rsidR="00156D97" w:rsidRPr="004350BB" w:rsidRDefault="004350BB" w:rsidP="00156D97">
      <w:pPr>
        <w:pStyle w:val="Heading1"/>
        <w:rPr>
          <w:rFonts w:hint="cs"/>
          <w:sz w:val="28"/>
          <w:szCs w:val="28"/>
          <w:cs/>
        </w:rPr>
      </w:pPr>
      <w:r w:rsidRPr="004350BB">
        <w:rPr>
          <w:sz w:val="28"/>
          <w:szCs w:val="28"/>
        </w:rPr>
        <w:lastRenderedPageBreak/>
        <w:t xml:space="preserve">2. </w:t>
      </w:r>
      <w:r w:rsidR="00017F4B" w:rsidRPr="004350BB">
        <w:rPr>
          <w:sz w:val="28"/>
          <w:szCs w:val="28"/>
        </w:rPr>
        <w:t>Mjolnir Spec</w:t>
      </w:r>
    </w:p>
    <w:p w:rsidR="00552935" w:rsidRPr="00672726" w:rsidRDefault="00672726" w:rsidP="00672726">
      <w:pPr>
        <w:spacing w:after="0"/>
        <w:ind w:firstLine="720"/>
        <w:rPr>
          <w:rFonts w:asciiTheme="minorBidi" w:hAnsiTheme="minorBidi"/>
          <w:sz w:val="28"/>
          <w:cs/>
        </w:rPr>
      </w:pPr>
      <w:r>
        <w:rPr>
          <w:rFonts w:asciiTheme="minorBidi" w:hAnsiTheme="minorBidi" w:hint="cs"/>
          <w:sz w:val="28"/>
          <w:cs/>
        </w:rPr>
        <w:t xml:space="preserve">ระบบแบ่งผู้ใช้ออกเป็น </w:t>
      </w:r>
      <w:r w:rsidR="00E951F1">
        <w:rPr>
          <w:rFonts w:asciiTheme="minorBidi" w:hAnsiTheme="minorBidi"/>
          <w:sz w:val="28"/>
        </w:rPr>
        <w:t>4</w:t>
      </w:r>
      <w:r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 w:hint="cs"/>
          <w:sz w:val="28"/>
          <w:cs/>
        </w:rPr>
        <w:t>สิทธิ</w:t>
      </w:r>
      <w:r w:rsidR="00275BA7">
        <w:rPr>
          <w:rFonts w:asciiTheme="minorBidi" w:hAnsiTheme="minorBidi" w:hint="cs"/>
          <w:sz w:val="28"/>
          <w:cs/>
        </w:rPr>
        <w:t>์</w:t>
      </w:r>
      <w:r>
        <w:rPr>
          <w:rFonts w:asciiTheme="minorBidi" w:hAnsiTheme="minorBidi" w:hint="cs"/>
          <w:sz w:val="28"/>
          <w:cs/>
        </w:rPr>
        <w:t xml:space="preserve"> </w:t>
      </w:r>
      <w:r w:rsidRPr="00672726">
        <w:rPr>
          <w:rFonts w:asciiTheme="minorBidi" w:hAnsiTheme="minorBidi"/>
          <w:sz w:val="28"/>
        </w:rPr>
        <w:t>A</w:t>
      </w:r>
      <w:r>
        <w:rPr>
          <w:rFonts w:asciiTheme="minorBidi" w:hAnsiTheme="minorBidi"/>
          <w:sz w:val="28"/>
        </w:rPr>
        <w:t xml:space="preserve">dmin = (A), </w:t>
      </w:r>
      <w:r w:rsidRPr="00672726">
        <w:rPr>
          <w:rFonts w:asciiTheme="minorBidi" w:hAnsiTheme="minorBidi"/>
          <w:sz w:val="28"/>
        </w:rPr>
        <w:t>Manager</w:t>
      </w:r>
      <w:r>
        <w:rPr>
          <w:rFonts w:asciiTheme="minorBidi" w:hAnsiTheme="minorBidi"/>
          <w:sz w:val="28"/>
        </w:rPr>
        <w:t xml:space="preserve"> = (M)</w:t>
      </w:r>
      <w:r w:rsidRPr="00672726">
        <w:rPr>
          <w:rFonts w:asciiTheme="minorBidi" w:hAnsiTheme="minorBidi"/>
          <w:sz w:val="28"/>
        </w:rPr>
        <w:t xml:space="preserve">, </w:t>
      </w:r>
      <w:r w:rsidR="00BE02AC" w:rsidRPr="00672726">
        <w:rPr>
          <w:rFonts w:asciiTheme="minorBidi" w:hAnsiTheme="minorBidi"/>
          <w:sz w:val="28"/>
        </w:rPr>
        <w:t>Employee</w:t>
      </w:r>
      <w:r w:rsidR="00BE02AC">
        <w:rPr>
          <w:rFonts w:asciiTheme="minorBidi" w:hAnsiTheme="minorBidi"/>
          <w:sz w:val="28"/>
        </w:rPr>
        <w:t xml:space="preserve"> = (E)</w:t>
      </w:r>
      <w:r w:rsidR="00B53CDD">
        <w:rPr>
          <w:rFonts w:asciiTheme="minorBidi" w:hAnsiTheme="minorBidi"/>
          <w:sz w:val="28"/>
        </w:rPr>
        <w:t xml:space="preserve">, </w:t>
      </w:r>
      <w:r w:rsidR="00BE02AC">
        <w:rPr>
          <w:rFonts w:asciiTheme="minorBidi" w:hAnsiTheme="minorBidi"/>
          <w:sz w:val="28"/>
        </w:rPr>
        <w:t>(Leader = L, Staff = S)</w:t>
      </w:r>
    </w:p>
    <w:tbl>
      <w:tblPr>
        <w:tblStyle w:val="TableGrid"/>
        <w:tblW w:w="9357" w:type="dxa"/>
        <w:jc w:val="center"/>
        <w:tblLayout w:type="fixed"/>
        <w:tblLook w:val="04A0" w:firstRow="1" w:lastRow="0" w:firstColumn="1" w:lastColumn="0" w:noHBand="0" w:noVBand="1"/>
      </w:tblPr>
      <w:tblGrid>
        <w:gridCol w:w="561"/>
        <w:gridCol w:w="568"/>
        <w:gridCol w:w="1843"/>
        <w:gridCol w:w="4108"/>
        <w:gridCol w:w="570"/>
        <w:gridCol w:w="567"/>
        <w:gridCol w:w="570"/>
        <w:gridCol w:w="570"/>
      </w:tblGrid>
      <w:tr w:rsidR="00BE02AC" w:rsidRPr="00672726" w:rsidTr="00296563">
        <w:trPr>
          <w:trHeight w:val="144"/>
          <w:tblHeader/>
          <w:jc w:val="center"/>
        </w:trPr>
        <w:tc>
          <w:tcPr>
            <w:tcW w:w="561" w:type="dxa"/>
            <w:vMerge w:val="restart"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No.</w:t>
            </w:r>
          </w:p>
        </w:tc>
        <w:tc>
          <w:tcPr>
            <w:tcW w:w="568" w:type="dxa"/>
            <w:vMerge w:val="restart"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Ref Req</w:t>
            </w:r>
          </w:p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No.</w:t>
            </w:r>
          </w:p>
        </w:tc>
        <w:tc>
          <w:tcPr>
            <w:tcW w:w="1843" w:type="dxa"/>
            <w:vMerge w:val="restart"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Page</w:t>
            </w:r>
          </w:p>
        </w:tc>
        <w:tc>
          <w:tcPr>
            <w:tcW w:w="4108" w:type="dxa"/>
            <w:vMerge w:val="restart"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Description</w:t>
            </w:r>
          </w:p>
        </w:tc>
        <w:tc>
          <w:tcPr>
            <w:tcW w:w="2277" w:type="dxa"/>
            <w:gridSpan w:val="4"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Permission</w:t>
            </w:r>
          </w:p>
        </w:tc>
      </w:tr>
      <w:tr w:rsidR="00BE02AC" w:rsidRPr="00672726" w:rsidTr="00296563">
        <w:trPr>
          <w:trHeight w:val="122"/>
          <w:jc w:val="center"/>
        </w:trPr>
        <w:tc>
          <w:tcPr>
            <w:tcW w:w="561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68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vMerge w:val="restart"/>
            <w:shd w:val="clear" w:color="auto" w:fill="E7E6E6" w:themeFill="background2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(A)</w:t>
            </w:r>
          </w:p>
        </w:tc>
        <w:tc>
          <w:tcPr>
            <w:tcW w:w="567" w:type="dxa"/>
            <w:vMerge w:val="restart"/>
            <w:shd w:val="clear" w:color="auto" w:fill="E7E6E6" w:themeFill="background2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</w:rPr>
              <w:t>(M)</w:t>
            </w:r>
          </w:p>
        </w:tc>
        <w:tc>
          <w:tcPr>
            <w:tcW w:w="1140" w:type="dxa"/>
            <w:gridSpan w:val="2"/>
            <w:shd w:val="clear" w:color="auto" w:fill="E7E6E6" w:themeFill="background2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(E)</w:t>
            </w:r>
          </w:p>
        </w:tc>
      </w:tr>
      <w:tr w:rsidR="00BE02AC" w:rsidRPr="00672726" w:rsidTr="00296563">
        <w:trPr>
          <w:trHeight w:val="121"/>
          <w:jc w:val="center"/>
        </w:trPr>
        <w:tc>
          <w:tcPr>
            <w:tcW w:w="561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68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vMerge/>
            <w:shd w:val="clear" w:color="auto" w:fill="D9D9D9" w:themeFill="background1" w:themeFillShade="D9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vMerge/>
            <w:shd w:val="clear" w:color="auto" w:fill="E7E6E6" w:themeFill="background2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67" w:type="dxa"/>
            <w:vMerge/>
            <w:shd w:val="clear" w:color="auto" w:fill="E7E6E6" w:themeFill="background2"/>
          </w:tcPr>
          <w:p w:rsidR="00BE02AC" w:rsidRPr="00672726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E7E6E6" w:themeFill="background2"/>
          </w:tcPr>
          <w:p w:rsidR="00BE02AC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L</w:t>
            </w:r>
          </w:p>
        </w:tc>
        <w:tc>
          <w:tcPr>
            <w:tcW w:w="570" w:type="dxa"/>
            <w:shd w:val="clear" w:color="auto" w:fill="E7E6E6" w:themeFill="background2"/>
          </w:tcPr>
          <w:p w:rsidR="00BE02AC" w:rsidRDefault="00BE02AC" w:rsidP="00B27C3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S</w:t>
            </w:r>
          </w:p>
        </w:tc>
      </w:tr>
      <w:tr w:rsidR="00CA0985" w:rsidRPr="00672726" w:rsidTr="00296563">
        <w:trPr>
          <w:jc w:val="center"/>
        </w:trPr>
        <w:tc>
          <w:tcPr>
            <w:tcW w:w="561" w:type="dxa"/>
          </w:tcPr>
          <w:p w:rsidR="00CA0985" w:rsidRDefault="003173D1" w:rsidP="00CA0985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.</w:t>
            </w:r>
          </w:p>
        </w:tc>
        <w:tc>
          <w:tcPr>
            <w:tcW w:w="568" w:type="dxa"/>
          </w:tcPr>
          <w:p w:rsidR="00CA0985" w:rsidRPr="00672726" w:rsidRDefault="005C0ADF" w:rsidP="00CA0985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</w:t>
            </w:r>
          </w:p>
        </w:tc>
        <w:tc>
          <w:tcPr>
            <w:tcW w:w="1843" w:type="dxa"/>
          </w:tcPr>
          <w:p w:rsidR="00CA0985" w:rsidRDefault="00CA0985" w:rsidP="00CA0985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N/A</w:t>
            </w:r>
          </w:p>
        </w:tc>
        <w:tc>
          <w:tcPr>
            <w:tcW w:w="4108" w:type="dxa"/>
          </w:tcPr>
          <w:p w:rsidR="00CA0985" w:rsidRDefault="00CA0985" w:rsidP="00CA0985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ชื่อพนักงาน </w:t>
            </w:r>
            <w:r>
              <w:rPr>
                <w:rFonts w:asciiTheme="minorBidi" w:hAnsiTheme="minorBidi"/>
                <w:sz w:val="28"/>
              </w:rPr>
              <w:t xml:space="preserve">Link </w:t>
            </w:r>
            <w:r>
              <w:rPr>
                <w:rFonts w:asciiTheme="minorBidi" w:hAnsiTheme="minorBidi" w:hint="cs"/>
                <w:sz w:val="28"/>
                <w:cs/>
              </w:rPr>
              <w:t>ไปยังหน้าประวัติของพนักงาน</w:t>
            </w:r>
          </w:p>
        </w:tc>
        <w:tc>
          <w:tcPr>
            <w:tcW w:w="570" w:type="dxa"/>
            <w:shd w:val="clear" w:color="auto" w:fill="FFFFFF" w:themeFill="background1"/>
          </w:tcPr>
          <w:p w:rsidR="00CA0985" w:rsidRDefault="00CA0985" w:rsidP="00CA0985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CA0985" w:rsidRDefault="00CA0985" w:rsidP="00CA0985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A0985" w:rsidRDefault="00CA0985" w:rsidP="00CA0985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A0985" w:rsidRDefault="00CA0985" w:rsidP="00CA0985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3173D1" w:rsidRPr="00672726" w:rsidTr="00296563">
        <w:trPr>
          <w:jc w:val="center"/>
        </w:trPr>
        <w:tc>
          <w:tcPr>
            <w:tcW w:w="561" w:type="dxa"/>
          </w:tcPr>
          <w:p w:rsidR="003173D1" w:rsidRPr="00672726" w:rsidRDefault="003173D1" w:rsidP="003173D1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.</w:t>
            </w:r>
          </w:p>
        </w:tc>
        <w:tc>
          <w:tcPr>
            <w:tcW w:w="568" w:type="dxa"/>
          </w:tcPr>
          <w:p w:rsidR="003173D1" w:rsidRPr="00672726" w:rsidRDefault="00C35958" w:rsidP="003173D1">
            <w:pPr>
              <w:jc w:val="center"/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</w:rPr>
              <w:t>2</w:t>
            </w:r>
          </w:p>
        </w:tc>
        <w:tc>
          <w:tcPr>
            <w:tcW w:w="1843" w:type="dxa"/>
          </w:tcPr>
          <w:p w:rsidR="003173D1" w:rsidRPr="00672726" w:rsidRDefault="00296563" w:rsidP="003173D1">
            <w:pPr>
              <w:jc w:val="center"/>
              <w:rPr>
                <w:rFonts w:asciiTheme="minorBidi" w:hAnsiTheme="minorBidi"/>
                <w:sz w:val="28"/>
                <w:cs/>
              </w:rPr>
            </w:pPr>
            <w:hyperlink w:anchor="_5.1._Login_Page" w:history="1">
              <w:r w:rsidR="003173D1" w:rsidRPr="00B173AB">
                <w:rPr>
                  <w:rStyle w:val="Hyperlink"/>
                  <w:rFonts w:asciiTheme="minorBidi" w:hAnsiTheme="minorBidi"/>
                  <w:sz w:val="28"/>
                </w:rPr>
                <w:t>Login</w:t>
              </w:r>
            </w:hyperlink>
          </w:p>
        </w:tc>
        <w:tc>
          <w:tcPr>
            <w:tcW w:w="4108" w:type="dxa"/>
          </w:tcPr>
          <w:p w:rsidR="003173D1" w:rsidRPr="00672726" w:rsidRDefault="003173D1" w:rsidP="003173D1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ระบบ</w:t>
            </w:r>
            <w:r>
              <w:rPr>
                <w:rFonts w:asciiTheme="minorBidi" w:hAnsiTheme="minorBidi"/>
                <w:sz w:val="28"/>
              </w:rPr>
              <w:t xml:space="preserve"> Login</w:t>
            </w:r>
            <w:r w:rsidRPr="00672726">
              <w:rPr>
                <w:rFonts w:asciiTheme="minorBidi" w:hAnsiTheme="minorBidi"/>
                <w:sz w:val="28"/>
                <w:cs/>
              </w:rPr>
              <w:t xml:space="preserve"> </w:t>
            </w:r>
            <w:r w:rsidRPr="00672726">
              <w:rPr>
                <w:rFonts w:asciiTheme="minorBidi" w:hAnsiTheme="minorBidi"/>
                <w:sz w:val="28"/>
              </w:rPr>
              <w:t>(Admin, Manager, Employee)</w:t>
            </w:r>
          </w:p>
        </w:tc>
        <w:tc>
          <w:tcPr>
            <w:tcW w:w="570" w:type="dxa"/>
            <w:shd w:val="clear" w:color="auto" w:fill="FFFFFF" w:themeFill="background1"/>
          </w:tcPr>
          <w:p w:rsidR="003173D1" w:rsidRPr="00672726" w:rsidRDefault="003173D1" w:rsidP="003173D1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173D1" w:rsidRPr="00672726" w:rsidRDefault="003173D1" w:rsidP="003173D1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173D1" w:rsidRDefault="003173D1" w:rsidP="003173D1">
            <w:pPr>
              <w:jc w:val="center"/>
              <w:rPr>
                <w:rFonts w:ascii="Agency FB" w:hAnsi="Agency FB" w:cs="Arial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173D1" w:rsidRPr="00672726" w:rsidRDefault="003173D1" w:rsidP="003173D1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.</w:t>
            </w:r>
          </w:p>
        </w:tc>
        <w:tc>
          <w:tcPr>
            <w:tcW w:w="568" w:type="dxa"/>
          </w:tcPr>
          <w:p w:rsidR="0034053C" w:rsidRPr="00672726" w:rsidRDefault="004F6C6F" w:rsidP="0034053C">
            <w:pPr>
              <w:jc w:val="center"/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</w:rPr>
              <w:t>-</w:t>
            </w:r>
          </w:p>
        </w:tc>
        <w:tc>
          <w:tcPr>
            <w:tcW w:w="1843" w:type="dxa"/>
          </w:tcPr>
          <w:p w:rsidR="0034053C" w:rsidRPr="00672726" w:rsidRDefault="00296563" w:rsidP="0034053C">
            <w:pPr>
              <w:jc w:val="center"/>
              <w:rPr>
                <w:rFonts w:asciiTheme="minorBidi" w:hAnsiTheme="minorBidi"/>
                <w:sz w:val="28"/>
              </w:rPr>
            </w:pPr>
            <w:hyperlink w:anchor="_5.2.1._Confirmation_Required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Confirmation Required</w:t>
              </w:r>
            </w:hyperlink>
          </w:p>
        </w:tc>
        <w:tc>
          <w:tcPr>
            <w:tcW w:w="4108" w:type="dxa"/>
          </w:tcPr>
          <w:p w:rsidR="0034053C" w:rsidRPr="00672726" w:rsidRDefault="0034053C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ป้องกันการเปลี่ยนหน้าโดยที่ไม่ได้กดยืนยันการเปลี่ยนแปลงข้อมูล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 w:cs="Arial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.</w:t>
            </w:r>
          </w:p>
        </w:tc>
        <w:tc>
          <w:tcPr>
            <w:tcW w:w="568" w:type="dxa"/>
          </w:tcPr>
          <w:p w:rsidR="0034053C" w:rsidRPr="00672726" w:rsidRDefault="004F6C6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-</w:t>
            </w:r>
          </w:p>
        </w:tc>
        <w:tc>
          <w:tcPr>
            <w:tcW w:w="1843" w:type="dxa"/>
          </w:tcPr>
          <w:p w:rsidR="0034053C" w:rsidRDefault="00296563" w:rsidP="0034053C">
            <w:pPr>
              <w:jc w:val="center"/>
              <w:rPr>
                <w:rFonts w:asciiTheme="minorBidi" w:hAnsiTheme="minorBidi"/>
                <w:sz w:val="28"/>
              </w:rPr>
            </w:pPr>
            <w:hyperlink w:anchor="_5.2.2._Delete_Confirmation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Delete Confirmation</w:t>
              </w:r>
            </w:hyperlink>
          </w:p>
        </w:tc>
        <w:tc>
          <w:tcPr>
            <w:tcW w:w="4108" w:type="dxa"/>
          </w:tcPr>
          <w:p w:rsidR="0034053C" w:rsidRDefault="0034053C" w:rsidP="0034053C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ป้องกันการลบข้อมูลโดยที่ไม่ต้องการ 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 w:cs="Arial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.</w:t>
            </w:r>
          </w:p>
        </w:tc>
        <w:tc>
          <w:tcPr>
            <w:tcW w:w="568" w:type="dxa"/>
          </w:tcPr>
          <w:p w:rsidR="0034053C" w:rsidRPr="00672726" w:rsidRDefault="004F6C6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</w:t>
            </w:r>
          </w:p>
        </w:tc>
        <w:tc>
          <w:tcPr>
            <w:tcW w:w="1843" w:type="dxa"/>
          </w:tcPr>
          <w:p w:rsidR="0034053C" w:rsidRPr="00672726" w:rsidRDefault="00296563" w:rsidP="0034053C">
            <w:pPr>
              <w:jc w:val="center"/>
              <w:rPr>
                <w:rFonts w:asciiTheme="minorBidi" w:hAnsiTheme="minorBidi"/>
                <w:sz w:val="28"/>
              </w:rPr>
            </w:pPr>
            <w:hyperlink w:anchor="_5.4.1_News_Info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Mjolnir news</w:t>
              </w:r>
            </w:hyperlink>
          </w:p>
        </w:tc>
        <w:tc>
          <w:tcPr>
            <w:tcW w:w="4108" w:type="dxa"/>
          </w:tcPr>
          <w:p w:rsidR="0034053C" w:rsidRPr="00672726" w:rsidRDefault="0034053C" w:rsidP="0034053C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ข่าวสารล่าสุด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 w:cs="Arial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.</w:t>
            </w:r>
          </w:p>
        </w:tc>
        <w:tc>
          <w:tcPr>
            <w:tcW w:w="568" w:type="dxa"/>
            <w:vMerge w:val="restart"/>
          </w:tcPr>
          <w:p w:rsidR="005C0ADF" w:rsidRDefault="005C0ADF" w:rsidP="005C0ADF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5C0ADF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</w:t>
            </w:r>
          </w:p>
        </w:tc>
        <w:tc>
          <w:tcPr>
            <w:tcW w:w="1843" w:type="dxa"/>
            <w:vMerge w:val="restart"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004AF9" w:rsidRDefault="00004AF9" w:rsidP="0034053C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4.2._Company_Info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004AF9">
              <w:rPr>
                <w:rStyle w:val="Hyperlink"/>
                <w:rFonts w:asciiTheme="minorBidi" w:hAnsiTheme="minorBidi"/>
                <w:sz w:val="28"/>
              </w:rPr>
              <w:t xml:space="preserve">Mjolnir &gt; </w:t>
            </w:r>
          </w:p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 w:rsidRPr="00004AF9">
              <w:rPr>
                <w:rStyle w:val="Hyperlink"/>
                <w:rFonts w:asciiTheme="minorBidi" w:hAnsiTheme="minorBidi"/>
                <w:sz w:val="28"/>
              </w:rPr>
              <w:t>Company Info</w:t>
            </w:r>
            <w:r w:rsidR="00004AF9">
              <w:rPr>
                <w:rFonts w:asciiTheme="minorBidi" w:hAnsiTheme="minorBidi"/>
                <w:sz w:val="28"/>
              </w:rPr>
              <w:fldChar w:fldCharType="end"/>
            </w:r>
          </w:p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ข้อมูลข่าวสารในส่วนของ </w:t>
            </w:r>
            <w:r>
              <w:rPr>
                <w:rFonts w:asciiTheme="minorBidi" w:hAnsiTheme="minorBidi"/>
                <w:sz w:val="28"/>
              </w:rPr>
              <w:t>Company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.</w:t>
            </w:r>
          </w:p>
        </w:tc>
        <w:tc>
          <w:tcPr>
            <w:tcW w:w="568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  <w:cs/>
              </w:rPr>
            </w:pPr>
          </w:p>
        </w:tc>
        <w:tc>
          <w:tcPr>
            <w:tcW w:w="1843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ข้อมูลข่าว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.</w:t>
            </w:r>
          </w:p>
        </w:tc>
        <w:tc>
          <w:tcPr>
            <w:tcW w:w="568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  <w:cs/>
              </w:rPr>
            </w:pPr>
          </w:p>
        </w:tc>
        <w:tc>
          <w:tcPr>
            <w:tcW w:w="1843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ข่าว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.</w:t>
            </w:r>
          </w:p>
        </w:tc>
        <w:tc>
          <w:tcPr>
            <w:tcW w:w="568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  <w:cs/>
              </w:rPr>
            </w:pPr>
          </w:p>
        </w:tc>
        <w:tc>
          <w:tcPr>
            <w:tcW w:w="1843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ข้อมูลข่าว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.</w:t>
            </w:r>
          </w:p>
        </w:tc>
        <w:tc>
          <w:tcPr>
            <w:tcW w:w="568" w:type="dxa"/>
            <w:vMerge w:val="restart"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</w:t>
            </w:r>
          </w:p>
        </w:tc>
        <w:tc>
          <w:tcPr>
            <w:tcW w:w="1843" w:type="dxa"/>
            <w:vMerge w:val="restart"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004AF9" w:rsidRDefault="00004AF9" w:rsidP="0034053C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4.3._Department_Info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004AF9">
              <w:rPr>
                <w:rStyle w:val="Hyperlink"/>
                <w:rFonts w:asciiTheme="minorBidi" w:hAnsiTheme="minorBidi"/>
                <w:sz w:val="28"/>
              </w:rPr>
              <w:t>Mjolnir &gt;</w:t>
            </w:r>
          </w:p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 w:rsidRPr="00004AF9">
              <w:rPr>
                <w:rStyle w:val="Hyperlink"/>
                <w:rFonts w:asciiTheme="minorBidi" w:hAnsiTheme="minorBidi"/>
                <w:sz w:val="28"/>
              </w:rPr>
              <w:t>Department Info</w:t>
            </w:r>
            <w:r w:rsidR="00004AF9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ข้อมูลข่าวสารในส่วนของ </w:t>
            </w:r>
            <w:r>
              <w:rPr>
                <w:rFonts w:asciiTheme="minorBidi" w:hAnsiTheme="minorBidi"/>
                <w:sz w:val="28"/>
              </w:rPr>
              <w:t>Department</w:t>
            </w:r>
          </w:p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(เห็นเฉพาะในแผนกที่ตัวเองอยู่)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 w:cs="Arial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.</w:t>
            </w:r>
          </w:p>
        </w:tc>
        <w:tc>
          <w:tcPr>
            <w:tcW w:w="568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ข้อมูลข่าว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3.</w:t>
            </w:r>
          </w:p>
        </w:tc>
        <w:tc>
          <w:tcPr>
            <w:tcW w:w="568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ข่าว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4.</w:t>
            </w:r>
          </w:p>
        </w:tc>
        <w:tc>
          <w:tcPr>
            <w:tcW w:w="568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Default="005C0ADF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ข้อมูลข่าว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34053C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5.</w:t>
            </w:r>
          </w:p>
        </w:tc>
        <w:tc>
          <w:tcPr>
            <w:tcW w:w="568" w:type="dxa"/>
          </w:tcPr>
          <w:p w:rsidR="0034053C" w:rsidRDefault="00500CC2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1</w:t>
            </w:r>
          </w:p>
        </w:tc>
        <w:tc>
          <w:tcPr>
            <w:tcW w:w="1843" w:type="dxa"/>
            <w:vMerge w:val="restart"/>
          </w:tcPr>
          <w:p w:rsidR="0034053C" w:rsidRDefault="00296563" w:rsidP="0034053C">
            <w:pPr>
              <w:jc w:val="center"/>
              <w:rPr>
                <w:rFonts w:asciiTheme="minorBidi" w:hAnsiTheme="minorBidi"/>
                <w:sz w:val="28"/>
              </w:rPr>
            </w:pPr>
            <w:hyperlink w:anchor="_5.5._Notice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Notice</w:t>
              </w:r>
            </w:hyperlink>
            <w:r w:rsidR="0034053C">
              <w:rPr>
                <w:rFonts w:asciiTheme="minorBidi" w:hAnsiTheme="minorBidi"/>
                <w:sz w:val="28"/>
              </w:rPr>
              <w:t xml:space="preserve"> &gt;</w:t>
            </w:r>
          </w:p>
          <w:p w:rsidR="0034053C" w:rsidRPr="00B4002C" w:rsidRDefault="00296563" w:rsidP="0034053C">
            <w:pPr>
              <w:jc w:val="center"/>
              <w:rPr>
                <w:rFonts w:asciiTheme="minorBidi" w:hAnsiTheme="minorBidi"/>
                <w:sz w:val="28"/>
              </w:rPr>
            </w:pPr>
            <w:hyperlink w:anchor="_5.5.2._Overtime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Overtime</w:t>
              </w:r>
            </w:hyperlink>
            <w:r w:rsidR="0034053C">
              <w:rPr>
                <w:rFonts w:asciiTheme="minorBidi" w:hAnsiTheme="minorBidi"/>
                <w:sz w:val="28"/>
              </w:rPr>
              <w:t xml:space="preserve">, </w:t>
            </w:r>
            <w:hyperlink w:anchor="_5.5.3._Leave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Leave</w:t>
              </w:r>
            </w:hyperlink>
            <w:r w:rsidR="0034053C">
              <w:rPr>
                <w:rFonts w:asciiTheme="minorBidi" w:hAnsiTheme="minorBidi"/>
                <w:sz w:val="28"/>
              </w:rPr>
              <w:t xml:space="preserve">, </w:t>
            </w:r>
            <w:hyperlink w:anchor="_5.5.4._Payment" w:history="1">
              <w:r w:rsidR="0034053C" w:rsidRPr="00004AF9">
                <w:rPr>
                  <w:rStyle w:val="Hyperlink"/>
                  <w:rFonts w:asciiTheme="minorBidi" w:hAnsiTheme="minorBidi"/>
                  <w:sz w:val="28"/>
                </w:rPr>
                <w:t>Payment</w:t>
              </w:r>
            </w:hyperlink>
          </w:p>
        </w:tc>
        <w:tc>
          <w:tcPr>
            <w:tcW w:w="4108" w:type="dxa"/>
          </w:tcPr>
          <w:p w:rsidR="0034053C" w:rsidRPr="00ED7B61" w:rsidRDefault="0034053C" w:rsidP="0034053C">
            <w:pPr>
              <w:rPr>
                <w:rFonts w:asciiTheme="minorBidi" w:hAnsiTheme="minorBidi"/>
                <w:color w:val="FF0000"/>
                <w:sz w:val="28"/>
                <w:cs/>
              </w:rPr>
            </w:pPr>
            <w:r w:rsidRPr="00ED7B61">
              <w:rPr>
                <w:rFonts w:asciiTheme="minorBidi" w:hAnsiTheme="minorBidi" w:hint="cs"/>
                <w:sz w:val="28"/>
                <w:cs/>
              </w:rPr>
              <w:t>ตอบรับ</w:t>
            </w:r>
            <w:r w:rsidRPr="00ED7B61">
              <w:rPr>
                <w:rFonts w:asciiTheme="minorBidi" w:hAnsiTheme="minorBidi"/>
                <w:sz w:val="28"/>
              </w:rPr>
              <w:t>/</w:t>
            </w:r>
            <w:r w:rsidRPr="00ED7B61">
              <w:rPr>
                <w:rFonts w:asciiTheme="minorBidi" w:hAnsiTheme="minorBidi" w:hint="cs"/>
                <w:sz w:val="28"/>
                <w:cs/>
              </w:rPr>
              <w:t xml:space="preserve">ปฎิเสธ </w:t>
            </w:r>
            <w:r>
              <w:rPr>
                <w:rFonts w:asciiTheme="minorBidi" w:hAnsiTheme="minorBidi" w:hint="cs"/>
                <w:sz w:val="28"/>
                <w:cs/>
              </w:rPr>
              <w:t>ก</w:t>
            </w:r>
            <w:r w:rsidRPr="00ED7B61">
              <w:rPr>
                <w:rFonts w:asciiTheme="minorBidi" w:hAnsiTheme="minorBidi"/>
                <w:sz w:val="28"/>
                <w:cs/>
              </w:rPr>
              <w:t xml:space="preserve">ารร้องขอ </w:t>
            </w:r>
            <w:r>
              <w:rPr>
                <w:rFonts w:asciiTheme="minorBidi" w:hAnsiTheme="minorBidi"/>
                <w:sz w:val="28"/>
              </w:rPr>
              <w:t>Overtime</w:t>
            </w:r>
            <w:r>
              <w:rPr>
                <w:rFonts w:asciiTheme="minorBidi" w:hAnsiTheme="minorBidi" w:hint="cs"/>
                <w:color w:val="FF0000"/>
                <w:sz w:val="28"/>
                <w:cs/>
              </w:rPr>
              <w:t xml:space="preserve"> 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B4002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8A2886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8A2886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6.</w:t>
            </w:r>
          </w:p>
        </w:tc>
        <w:tc>
          <w:tcPr>
            <w:tcW w:w="568" w:type="dxa"/>
          </w:tcPr>
          <w:p w:rsidR="0034053C" w:rsidRDefault="00500CC2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1</w:t>
            </w:r>
          </w:p>
        </w:tc>
        <w:tc>
          <w:tcPr>
            <w:tcW w:w="1843" w:type="dxa"/>
            <w:vMerge/>
          </w:tcPr>
          <w:p w:rsidR="0034053C" w:rsidRPr="00B4002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34053C" w:rsidRDefault="0034053C" w:rsidP="0034053C">
            <w:pPr>
              <w:rPr>
                <w:rFonts w:asciiTheme="minorBidi" w:hAnsiTheme="minorBidi"/>
                <w:sz w:val="28"/>
                <w:cs/>
              </w:rPr>
            </w:pPr>
            <w:r w:rsidRPr="00ED7B61">
              <w:rPr>
                <w:rFonts w:asciiTheme="minorBidi" w:hAnsiTheme="minorBidi" w:hint="cs"/>
                <w:sz w:val="28"/>
                <w:cs/>
              </w:rPr>
              <w:t>ตอบรับ</w:t>
            </w:r>
            <w:r w:rsidRPr="00ED7B61">
              <w:rPr>
                <w:rFonts w:asciiTheme="minorBidi" w:hAnsiTheme="minorBidi"/>
                <w:sz w:val="28"/>
              </w:rPr>
              <w:t>/</w:t>
            </w:r>
            <w:r w:rsidRPr="00ED7B61">
              <w:rPr>
                <w:rFonts w:asciiTheme="minorBidi" w:hAnsiTheme="minorBidi" w:hint="cs"/>
                <w:sz w:val="28"/>
                <w:cs/>
              </w:rPr>
              <w:t xml:space="preserve">ปฎิเสธ </w:t>
            </w:r>
            <w:r>
              <w:rPr>
                <w:rFonts w:asciiTheme="minorBidi" w:hAnsiTheme="minorBidi" w:hint="cs"/>
                <w:sz w:val="28"/>
                <w:cs/>
              </w:rPr>
              <w:t>ก</w:t>
            </w:r>
            <w:r>
              <w:rPr>
                <w:rFonts w:asciiTheme="minorBidi" w:hAnsiTheme="minorBidi"/>
                <w:sz w:val="28"/>
                <w:cs/>
              </w:rPr>
              <w:t>ารร้องขอวันลา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B4002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8A2886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7.</w:t>
            </w:r>
          </w:p>
        </w:tc>
        <w:tc>
          <w:tcPr>
            <w:tcW w:w="568" w:type="dxa"/>
          </w:tcPr>
          <w:p w:rsidR="0034053C" w:rsidRDefault="00500CC2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1</w:t>
            </w:r>
          </w:p>
        </w:tc>
        <w:tc>
          <w:tcPr>
            <w:tcW w:w="1843" w:type="dxa"/>
            <w:vMerge/>
          </w:tcPr>
          <w:p w:rsidR="0034053C" w:rsidRPr="00B4002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34053C" w:rsidRDefault="0034053C" w:rsidP="0034053C">
            <w:pPr>
              <w:rPr>
                <w:rFonts w:asciiTheme="minorBidi" w:hAnsiTheme="minorBidi"/>
                <w:sz w:val="28"/>
                <w:cs/>
              </w:rPr>
            </w:pPr>
            <w:r w:rsidRPr="00ED7B61">
              <w:rPr>
                <w:rFonts w:asciiTheme="minorBidi" w:hAnsiTheme="minorBidi" w:hint="cs"/>
                <w:sz w:val="28"/>
                <w:cs/>
              </w:rPr>
              <w:t>ตอบรับ</w:t>
            </w:r>
            <w:r w:rsidRPr="00ED7B61">
              <w:rPr>
                <w:rFonts w:asciiTheme="minorBidi" w:hAnsiTheme="minorBidi"/>
                <w:sz w:val="28"/>
              </w:rPr>
              <w:t>/</w:t>
            </w:r>
            <w:r w:rsidRPr="00ED7B61">
              <w:rPr>
                <w:rFonts w:asciiTheme="minorBidi" w:hAnsiTheme="minorBidi" w:hint="cs"/>
                <w:sz w:val="28"/>
                <w:cs/>
              </w:rPr>
              <w:t xml:space="preserve">ปฎิเสธ </w:t>
            </w:r>
            <w:r w:rsidRPr="00ED7B61">
              <w:rPr>
                <w:rFonts w:asciiTheme="minorBidi" w:hAnsiTheme="minorBidi"/>
                <w:sz w:val="28"/>
                <w:cs/>
              </w:rPr>
              <w:t>การ</w:t>
            </w:r>
            <w:r w:rsidRPr="00ED7B61">
              <w:rPr>
                <w:rFonts w:asciiTheme="minorBidi" w:hAnsiTheme="minorBidi" w:hint="cs"/>
                <w:sz w:val="28"/>
                <w:cs/>
              </w:rPr>
              <w:t>เบิก</w:t>
            </w:r>
            <w:r w:rsidRPr="00ED7B61">
              <w:rPr>
                <w:rFonts w:asciiTheme="minorBidi" w:hAnsiTheme="minorBidi"/>
                <w:sz w:val="28"/>
                <w:cs/>
              </w:rPr>
              <w:t>เงิน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B4002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8A2886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8.</w:t>
            </w:r>
          </w:p>
        </w:tc>
        <w:tc>
          <w:tcPr>
            <w:tcW w:w="568" w:type="dxa"/>
          </w:tcPr>
          <w:p w:rsidR="0034053C" w:rsidRDefault="005C0AD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</w:t>
            </w:r>
            <w:r w:rsidR="00500CC2">
              <w:rPr>
                <w:rFonts w:asciiTheme="minorBidi" w:hAnsiTheme="minorBidi"/>
                <w:sz w:val="28"/>
              </w:rPr>
              <w:t>6</w:t>
            </w:r>
          </w:p>
        </w:tc>
        <w:tc>
          <w:tcPr>
            <w:tcW w:w="1843" w:type="dxa"/>
          </w:tcPr>
          <w:p w:rsidR="0034053C" w:rsidRPr="00B4002C" w:rsidRDefault="00296563" w:rsidP="0034053C">
            <w:pPr>
              <w:rPr>
                <w:rFonts w:asciiTheme="minorBidi" w:hAnsiTheme="minorBidi"/>
                <w:sz w:val="28"/>
              </w:rPr>
            </w:pPr>
            <w:hyperlink w:anchor="_5.5.5._Document" w:history="1">
              <w:r w:rsidR="0034053C" w:rsidRPr="00E360BC">
                <w:rPr>
                  <w:rStyle w:val="Hyperlink"/>
                  <w:rFonts w:asciiTheme="minorBidi" w:hAnsiTheme="minorBidi"/>
                  <w:sz w:val="28"/>
                </w:rPr>
                <w:t>Notice &gt; Document</w:t>
              </w:r>
            </w:hyperlink>
          </w:p>
        </w:tc>
        <w:tc>
          <w:tcPr>
            <w:tcW w:w="4108" w:type="dxa"/>
          </w:tcPr>
          <w:p w:rsidR="0034053C" w:rsidRPr="00ED7B61" w:rsidRDefault="0034053C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จ้งเตือนการร้องขอเอกสาร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9.</w:t>
            </w:r>
          </w:p>
        </w:tc>
        <w:tc>
          <w:tcPr>
            <w:tcW w:w="568" w:type="dxa"/>
          </w:tcPr>
          <w:p w:rsidR="0034053C" w:rsidRDefault="004F6C6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</w:t>
            </w:r>
            <w:r w:rsidR="00500CC2">
              <w:rPr>
                <w:rFonts w:asciiTheme="minorBidi" w:hAnsiTheme="minorBidi"/>
                <w:sz w:val="28"/>
              </w:rPr>
              <w:t>3</w:t>
            </w:r>
          </w:p>
        </w:tc>
        <w:tc>
          <w:tcPr>
            <w:tcW w:w="1843" w:type="dxa"/>
            <w:vMerge w:val="restart"/>
          </w:tcPr>
          <w:p w:rsidR="00C346FB" w:rsidRDefault="00C346FB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C346FB" w:rsidRDefault="00C346FB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34053C" w:rsidRPr="00E360BC" w:rsidRDefault="00E360BC" w:rsidP="0034053C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5.6._Others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34053C" w:rsidRPr="00E360BC">
              <w:rPr>
                <w:rStyle w:val="Hyperlink"/>
                <w:rFonts w:asciiTheme="minorBidi" w:hAnsiTheme="minorBidi"/>
                <w:sz w:val="28"/>
              </w:rPr>
              <w:t>Notice &gt;</w:t>
            </w:r>
          </w:p>
          <w:p w:rsidR="0034053C" w:rsidRPr="00B4002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Others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</w:tcPr>
          <w:p w:rsidR="0034053C" w:rsidRDefault="0034053C" w:rsidP="0034053C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จ้งเตือนวันเกิดพนักงานล่วงหน้า</w:t>
            </w:r>
            <w:r w:rsidR="00C346FB">
              <w:rPr>
                <w:rFonts w:asciiTheme="minorBidi" w:hAnsiTheme="minorBidi"/>
                <w:sz w:val="28"/>
              </w:rPr>
              <w:t xml:space="preserve"> 7</w:t>
            </w:r>
            <w:r>
              <w:rPr>
                <w:rFonts w:asciiTheme="minorBidi" w:hAnsiTheme="minorBidi"/>
                <w:sz w:val="28"/>
              </w:rPr>
              <w:t xml:space="preserve"> </w:t>
            </w:r>
            <w:r>
              <w:rPr>
                <w:rFonts w:asciiTheme="minorBidi" w:hAnsiTheme="minorBidi" w:hint="cs"/>
                <w:sz w:val="28"/>
                <w:cs/>
              </w:rPr>
              <w:t>วัน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Pr="00B4002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Pr="00B4002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34053C" w:rsidRPr="00672726" w:rsidTr="00296563">
        <w:trPr>
          <w:jc w:val="center"/>
        </w:trPr>
        <w:tc>
          <w:tcPr>
            <w:tcW w:w="561" w:type="dxa"/>
          </w:tcPr>
          <w:p w:rsidR="0034053C" w:rsidRPr="00672726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0.</w:t>
            </w:r>
          </w:p>
        </w:tc>
        <w:tc>
          <w:tcPr>
            <w:tcW w:w="568" w:type="dxa"/>
          </w:tcPr>
          <w:p w:rsidR="0034053C" w:rsidRDefault="004F6C6F" w:rsidP="0034053C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</w:t>
            </w:r>
            <w:r w:rsidR="00500CC2">
              <w:rPr>
                <w:rFonts w:asciiTheme="minorBidi" w:hAnsiTheme="minorBidi"/>
                <w:sz w:val="28"/>
              </w:rPr>
              <w:t>4</w:t>
            </w:r>
          </w:p>
        </w:tc>
        <w:tc>
          <w:tcPr>
            <w:tcW w:w="1843" w:type="dxa"/>
            <w:vMerge/>
          </w:tcPr>
          <w:p w:rsidR="0034053C" w:rsidRDefault="0034053C" w:rsidP="0034053C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34053C" w:rsidRDefault="0034053C" w:rsidP="0034053C">
            <w:pPr>
              <w:rPr>
                <w:rFonts w:asciiTheme="minorBidi" w:hAnsiTheme="minorBidi"/>
                <w:sz w:val="28"/>
                <w:cs/>
              </w:rPr>
            </w:pPr>
            <w:r w:rsidRPr="0018768A">
              <w:rPr>
                <w:rFonts w:asciiTheme="minorBidi" w:hAnsiTheme="minorBidi" w:cs="Cordia New"/>
                <w:sz w:val="28"/>
                <w:cs/>
              </w:rPr>
              <w:t>แจ้งเตือน</w:t>
            </w:r>
            <w:r>
              <w:rPr>
                <w:rFonts w:asciiTheme="minorBidi" w:hAnsiTheme="minorBidi" w:cs="Cordia New" w:hint="cs"/>
                <w:sz w:val="28"/>
                <w:cs/>
              </w:rPr>
              <w:t>ครบกำหนดการ</w:t>
            </w:r>
            <w:r w:rsidRPr="0018768A">
              <w:rPr>
                <w:rFonts w:asciiTheme="minorBidi" w:hAnsiTheme="minorBidi" w:cs="Cordia New"/>
                <w:sz w:val="28"/>
                <w:cs/>
              </w:rPr>
              <w:t>ประเมินผล</w:t>
            </w:r>
            <w:r>
              <w:rPr>
                <w:rFonts w:asciiTheme="minorBidi" w:hAnsiTheme="minorBidi" w:cs="Cordia New" w:hint="cs"/>
                <w:sz w:val="28"/>
                <w:cs/>
              </w:rPr>
              <w:t>การทดลองงาน</w:t>
            </w:r>
            <w:r w:rsidR="00C346FB">
              <w:rPr>
                <w:rFonts w:asciiTheme="minorBidi" w:hAnsiTheme="minorBidi"/>
                <w:sz w:val="28"/>
              </w:rPr>
              <w:t xml:space="preserve"> </w:t>
            </w:r>
            <w:r w:rsidR="00C346FB">
              <w:rPr>
                <w:rFonts w:asciiTheme="minorBidi" w:hAnsiTheme="minorBidi" w:hint="cs"/>
                <w:sz w:val="28"/>
                <w:cs/>
              </w:rPr>
              <w:t xml:space="preserve">ก่อนครบกำหนด </w:t>
            </w:r>
            <w:r w:rsidR="00C346FB">
              <w:rPr>
                <w:rFonts w:asciiTheme="minorBidi" w:hAnsiTheme="minorBidi"/>
                <w:sz w:val="28"/>
              </w:rPr>
              <w:t xml:space="preserve">1 </w:t>
            </w:r>
            <w:r w:rsidR="00C346FB">
              <w:rPr>
                <w:rFonts w:asciiTheme="minorBidi" w:hAnsiTheme="minorBidi" w:hint="cs"/>
                <w:sz w:val="28"/>
                <w:cs/>
              </w:rPr>
              <w:t>เดือน</w:t>
            </w: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34053C" w:rsidRDefault="0034053C" w:rsidP="0034053C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1.</w:t>
            </w:r>
          </w:p>
        </w:tc>
        <w:tc>
          <w:tcPr>
            <w:tcW w:w="568" w:type="dxa"/>
          </w:tcPr>
          <w:p w:rsidR="00C346FB" w:rsidRDefault="004F6C6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</w:t>
            </w:r>
            <w:r w:rsidR="00500CC2">
              <w:rPr>
                <w:rFonts w:asciiTheme="minorBidi" w:hAnsiTheme="minorBidi"/>
                <w:sz w:val="28"/>
              </w:rPr>
              <w:t>4</w:t>
            </w:r>
          </w:p>
        </w:tc>
        <w:tc>
          <w:tcPr>
            <w:tcW w:w="1843" w:type="dxa"/>
            <w:vMerge/>
          </w:tcPr>
          <w:p w:rsidR="00C346FB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C346FB" w:rsidRPr="0018768A" w:rsidRDefault="00C346FB" w:rsidP="00C346FB">
            <w:pPr>
              <w:rPr>
                <w:rFonts w:asciiTheme="minorBidi" w:hAnsiTheme="minorBidi" w:cs="Cordia New"/>
                <w:sz w:val="28"/>
                <w:cs/>
              </w:rPr>
            </w:pPr>
            <w:r w:rsidRPr="0018768A">
              <w:rPr>
                <w:rFonts w:asciiTheme="minorBidi" w:hAnsiTheme="minorBidi" w:cs="Cordia New"/>
                <w:sz w:val="28"/>
                <w:cs/>
              </w:rPr>
              <w:t>แจ้งเตือน</w:t>
            </w:r>
            <w:r>
              <w:rPr>
                <w:rFonts w:asciiTheme="minorBidi" w:hAnsiTheme="minorBidi" w:cs="Cordia New" w:hint="cs"/>
                <w:sz w:val="28"/>
                <w:cs/>
              </w:rPr>
              <w:t>ครบกำหนดการ</w:t>
            </w:r>
            <w:r w:rsidRPr="0018768A">
              <w:rPr>
                <w:rFonts w:asciiTheme="minorBidi" w:hAnsiTheme="minorBidi" w:cs="Cordia New"/>
                <w:sz w:val="28"/>
                <w:cs/>
              </w:rPr>
              <w:t>ประเมินผล</w:t>
            </w:r>
            <w:r>
              <w:rPr>
                <w:rFonts w:asciiTheme="minorBidi" w:hAnsiTheme="minorBidi" w:cs="Cordia New" w:hint="cs"/>
                <w:sz w:val="28"/>
                <w:cs/>
              </w:rPr>
              <w:t xml:space="preserve">ต่อสัญญาจ้างงาน ก่อนครบกำหนด </w:t>
            </w:r>
            <w:r>
              <w:rPr>
                <w:rFonts w:asciiTheme="minorBidi" w:hAnsiTheme="minorBidi" w:cs="Cordia New"/>
                <w:sz w:val="28"/>
              </w:rPr>
              <w:t xml:space="preserve">1 </w:t>
            </w:r>
            <w:r>
              <w:rPr>
                <w:rFonts w:asciiTheme="minorBidi" w:hAnsiTheme="minorBidi" w:cs="Cordia New" w:hint="cs"/>
                <w:sz w:val="28"/>
                <w:cs/>
              </w:rPr>
              <w:t>เดือน</w:t>
            </w: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2.</w:t>
            </w:r>
          </w:p>
        </w:tc>
        <w:tc>
          <w:tcPr>
            <w:tcW w:w="568" w:type="dxa"/>
          </w:tcPr>
          <w:p w:rsidR="00C346FB" w:rsidRDefault="004F6C6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</w:t>
            </w:r>
            <w:r w:rsidR="00500CC2">
              <w:rPr>
                <w:rFonts w:asciiTheme="minorBidi" w:hAnsiTheme="minorBidi"/>
                <w:sz w:val="28"/>
              </w:rPr>
              <w:t>5</w:t>
            </w:r>
          </w:p>
        </w:tc>
        <w:tc>
          <w:tcPr>
            <w:tcW w:w="1843" w:type="dxa"/>
            <w:vMerge/>
          </w:tcPr>
          <w:p w:rsidR="00C346FB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C346FB" w:rsidRDefault="00C346FB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จ้งเตือนการทำประกันกลุ่ม ก่อนครับกำหนด </w:t>
            </w:r>
            <w:r>
              <w:rPr>
                <w:rFonts w:asciiTheme="minorBidi" w:hAnsiTheme="minorBidi"/>
                <w:sz w:val="28"/>
              </w:rPr>
              <w:t xml:space="preserve">1 </w:t>
            </w:r>
            <w:r>
              <w:rPr>
                <w:rFonts w:asciiTheme="minorBidi" w:hAnsiTheme="minorBidi" w:hint="cs"/>
                <w:sz w:val="28"/>
                <w:cs/>
              </w:rPr>
              <w:t>เดือน</w:t>
            </w: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3.</w:t>
            </w:r>
          </w:p>
        </w:tc>
        <w:tc>
          <w:tcPr>
            <w:tcW w:w="568" w:type="dxa"/>
          </w:tcPr>
          <w:p w:rsidR="00C346FB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7</w:t>
            </w:r>
          </w:p>
        </w:tc>
        <w:tc>
          <w:tcPr>
            <w:tcW w:w="1843" w:type="dxa"/>
          </w:tcPr>
          <w:p w:rsidR="00C346FB" w:rsidRPr="00B4002C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6._Calendar_1" w:history="1">
              <w:r w:rsidR="00C346FB" w:rsidRPr="00E360BC">
                <w:rPr>
                  <w:rStyle w:val="Hyperlink"/>
                  <w:rFonts w:asciiTheme="minorBidi" w:hAnsiTheme="minorBidi"/>
                  <w:sz w:val="28"/>
                </w:rPr>
                <w:t>Calendar</w:t>
              </w:r>
            </w:hyperlink>
          </w:p>
        </w:tc>
        <w:tc>
          <w:tcPr>
            <w:tcW w:w="4108" w:type="dxa"/>
          </w:tcPr>
          <w:p w:rsidR="00C346FB" w:rsidRDefault="00C346FB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การแจ้งเตือนในรูปแบบปฏิทิน</w:t>
            </w:r>
          </w:p>
        </w:tc>
        <w:tc>
          <w:tcPr>
            <w:tcW w:w="570" w:type="dxa"/>
            <w:shd w:val="clear" w:color="auto" w:fill="FFFFFF" w:themeFill="background1"/>
          </w:tcPr>
          <w:p w:rsidR="00C346FB" w:rsidRPr="00B4002C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4.</w:t>
            </w:r>
          </w:p>
        </w:tc>
        <w:tc>
          <w:tcPr>
            <w:tcW w:w="568" w:type="dxa"/>
            <w:vMerge w:val="restart"/>
          </w:tcPr>
          <w:p w:rsidR="005C0ADF" w:rsidRDefault="005C0ADF" w:rsidP="005C0ADF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5C0ADF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5C0ADF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</w:t>
            </w:r>
          </w:p>
        </w:tc>
        <w:tc>
          <w:tcPr>
            <w:tcW w:w="1843" w:type="dxa"/>
            <w:vMerge w:val="restart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>HYPERLINK  \l "_5.7._User"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User &gt;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Users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  <w:cs/>
              </w:rPr>
              <w:t>แสดงรายชื่อ</w:t>
            </w:r>
            <w:r w:rsidRPr="00672726">
              <w:rPr>
                <w:rFonts w:asciiTheme="minorBidi" w:hAnsiTheme="minorBidi"/>
                <w:sz w:val="28"/>
                <w:cs/>
              </w:rPr>
              <w:t>ผู้ใช้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5.</w:t>
            </w:r>
          </w:p>
        </w:tc>
        <w:tc>
          <w:tcPr>
            <w:tcW w:w="568" w:type="dxa"/>
            <w:vMerge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สดงข้อมูลผู้ใช้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6.</w:t>
            </w:r>
          </w:p>
        </w:tc>
        <w:tc>
          <w:tcPr>
            <w:tcW w:w="568" w:type="dxa"/>
            <w:vMerge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เพิ่มข้อมูลผู้ใช้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7.</w:t>
            </w:r>
          </w:p>
        </w:tc>
        <w:tc>
          <w:tcPr>
            <w:tcW w:w="568" w:type="dxa"/>
            <w:vMerge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ก้ไขข้อมูลผู้ใช้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8.</w:t>
            </w:r>
          </w:p>
        </w:tc>
        <w:tc>
          <w:tcPr>
            <w:tcW w:w="568" w:type="dxa"/>
            <w:vMerge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ลบข้อมูลผู้ใช้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lastRenderedPageBreak/>
              <w:t>29.</w:t>
            </w:r>
          </w:p>
        </w:tc>
        <w:tc>
          <w:tcPr>
            <w:tcW w:w="568" w:type="dxa"/>
          </w:tcPr>
          <w:p w:rsidR="00C346FB" w:rsidRDefault="004F6C6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</w:t>
            </w:r>
          </w:p>
        </w:tc>
        <w:tc>
          <w:tcPr>
            <w:tcW w:w="1843" w:type="dxa"/>
            <w:vMerge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C346FB" w:rsidRPr="00672726" w:rsidRDefault="00C346FB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</w:rPr>
              <w:t xml:space="preserve">Reset Password </w:t>
            </w:r>
            <w:r>
              <w:rPr>
                <w:rFonts w:asciiTheme="minorBidi" w:hAnsiTheme="minorBidi" w:hint="cs"/>
                <w:sz w:val="28"/>
                <w:cs/>
              </w:rPr>
              <w:t>ผู้ใช้</w:t>
            </w:r>
          </w:p>
        </w:tc>
        <w:tc>
          <w:tcPr>
            <w:tcW w:w="570" w:type="dxa"/>
            <w:shd w:val="clear" w:color="auto" w:fill="FFFFFF" w:themeFill="background1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C346FB" w:rsidRDefault="00C346FB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0.</w:t>
            </w:r>
          </w:p>
        </w:tc>
        <w:tc>
          <w:tcPr>
            <w:tcW w:w="568" w:type="dxa"/>
            <w:vMerge w:val="restart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</w:t>
            </w: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 w:val="restart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7._User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User &gt;</w:t>
              </w:r>
            </w:hyperlink>
          </w:p>
          <w:p w:rsidR="005C0ADF" w:rsidRPr="00672726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7.2._Department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Departments</w:t>
              </w:r>
            </w:hyperlink>
          </w:p>
        </w:tc>
        <w:tc>
          <w:tcPr>
            <w:tcW w:w="4108" w:type="dxa"/>
          </w:tcPr>
          <w:p w:rsidR="005C0ADF" w:rsidRDefault="005C0ADF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รายชื่อสมาชิกในแต่ละ </w:t>
            </w:r>
            <w:r>
              <w:rPr>
                <w:rFonts w:asciiTheme="minorBidi" w:hAnsiTheme="minorBidi"/>
                <w:sz w:val="28"/>
              </w:rPr>
              <w:t>Department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1.</w:t>
            </w:r>
          </w:p>
        </w:tc>
        <w:tc>
          <w:tcPr>
            <w:tcW w:w="568" w:type="dxa"/>
            <w:vMerge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/>
                <w:sz w:val="28"/>
              </w:rPr>
              <w:t>Department</w:t>
            </w: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  <w:tc>
          <w:tcPr>
            <w:tcW w:w="570" w:type="dxa"/>
            <w:shd w:val="clear" w:color="auto" w:fill="FFFFFF" w:themeFill="background1"/>
          </w:tcPr>
          <w:p w:rsidR="005C0ADF" w:rsidRDefault="005C0ADF" w:rsidP="00C346FB">
            <w:pPr>
              <w:jc w:val="center"/>
              <w:rPr>
                <w:rFonts w:ascii="Agency FB" w:hAnsi="Agency FB" w:cs="Arial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2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/>
                <w:sz w:val="28"/>
              </w:rPr>
              <w:t>Department</w:t>
            </w: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3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ลบ </w:t>
            </w:r>
            <w:r>
              <w:rPr>
                <w:rFonts w:asciiTheme="minorBidi" w:hAnsiTheme="minorBidi"/>
                <w:sz w:val="28"/>
              </w:rPr>
              <w:t>Department</w:t>
            </w: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4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  <w:cs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เพิ่มสามาชิกเข้า </w:t>
            </w:r>
            <w:r>
              <w:rPr>
                <w:rFonts w:asciiTheme="minorBidi" w:hAnsiTheme="minorBidi"/>
                <w:sz w:val="28"/>
              </w:rPr>
              <w:t xml:space="preserve">Department </w:t>
            </w: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5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ลบสมาชิกออกจาก </w:t>
            </w:r>
            <w:r>
              <w:rPr>
                <w:rFonts w:asciiTheme="minorBidi" w:hAnsiTheme="minorBidi"/>
                <w:sz w:val="28"/>
              </w:rPr>
              <w:t>Department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6.</w:t>
            </w:r>
          </w:p>
        </w:tc>
        <w:tc>
          <w:tcPr>
            <w:tcW w:w="568" w:type="dxa"/>
            <w:shd w:val="clear" w:color="auto" w:fill="auto"/>
          </w:tcPr>
          <w:p w:rsidR="00C346FB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C346FB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8._Profile" w:history="1">
              <w:r w:rsidR="00C346FB" w:rsidRPr="00E360BC">
                <w:rPr>
                  <w:rStyle w:val="Hyperlink"/>
                  <w:rFonts w:asciiTheme="minorBidi" w:hAnsiTheme="minorBidi"/>
                  <w:sz w:val="28"/>
                </w:rPr>
                <w:t>Profile</w:t>
              </w:r>
            </w:hyperlink>
          </w:p>
        </w:tc>
        <w:tc>
          <w:tcPr>
            <w:tcW w:w="4108" w:type="dxa"/>
            <w:shd w:val="clear" w:color="auto" w:fill="auto"/>
          </w:tcPr>
          <w:p w:rsidR="00C346FB" w:rsidRDefault="00C346FB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รายชื่อพนักงาน</w:t>
            </w: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7.</w:t>
            </w:r>
          </w:p>
        </w:tc>
        <w:tc>
          <w:tcPr>
            <w:tcW w:w="568" w:type="dxa"/>
            <w:shd w:val="clear" w:color="auto" w:fill="auto"/>
          </w:tcPr>
          <w:p w:rsidR="00C346FB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</w:t>
            </w:r>
          </w:p>
        </w:tc>
        <w:tc>
          <w:tcPr>
            <w:tcW w:w="1843" w:type="dxa"/>
            <w:vMerge/>
            <w:shd w:val="clear" w:color="auto" w:fill="auto"/>
          </w:tcPr>
          <w:p w:rsidR="00C346FB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C346FB" w:rsidRDefault="00C346FB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 xml:space="preserve">Filter </w:t>
            </w:r>
            <w:r>
              <w:rPr>
                <w:rFonts w:asciiTheme="minorBidi" w:hAnsiTheme="minorBidi" w:cs="Cordia New" w:hint="cs"/>
                <w:sz w:val="28"/>
                <w:cs/>
              </w:rPr>
              <w:t>แสดงรายชื่อพนักงาน</w:t>
            </w: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8.</w:t>
            </w:r>
          </w:p>
        </w:tc>
        <w:tc>
          <w:tcPr>
            <w:tcW w:w="568" w:type="dxa"/>
            <w:shd w:val="clear" w:color="auto" w:fill="auto"/>
          </w:tcPr>
          <w:p w:rsidR="00C346FB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/>
            <w:shd w:val="clear" w:color="auto" w:fill="auto"/>
          </w:tcPr>
          <w:p w:rsidR="00C346FB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C346FB" w:rsidRPr="00672726" w:rsidRDefault="00C346FB" w:rsidP="00C346FB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  <w:cs/>
              </w:rPr>
              <w:t>ลบ</w:t>
            </w:r>
            <w:r>
              <w:rPr>
                <w:rFonts w:asciiTheme="minorBidi" w:hAnsiTheme="minorBidi" w:hint="cs"/>
                <w:sz w:val="28"/>
                <w:cs/>
              </w:rPr>
              <w:t>ประวัติ</w:t>
            </w:r>
            <w:r>
              <w:rPr>
                <w:rFonts w:asciiTheme="minorBidi" w:hAnsiTheme="minorBidi"/>
                <w:sz w:val="28"/>
                <w:cs/>
              </w:rPr>
              <w:t>พนักงา</w:t>
            </w:r>
            <w:r>
              <w:rPr>
                <w:rFonts w:asciiTheme="minorBidi" w:hAnsiTheme="minorBidi" w:hint="cs"/>
                <w:sz w:val="28"/>
                <w:cs/>
              </w:rPr>
              <w:t>น</w:t>
            </w:r>
          </w:p>
        </w:tc>
        <w:tc>
          <w:tcPr>
            <w:tcW w:w="570" w:type="dxa"/>
            <w:shd w:val="clear" w:color="auto" w:fill="auto"/>
          </w:tcPr>
          <w:p w:rsidR="00C346FB" w:rsidRPr="008A2886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346FB" w:rsidRPr="008A2886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C346FB" w:rsidRPr="008A2886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39.</w:t>
            </w:r>
          </w:p>
        </w:tc>
        <w:tc>
          <w:tcPr>
            <w:tcW w:w="568" w:type="dxa"/>
            <w:shd w:val="clear" w:color="auto" w:fill="auto"/>
          </w:tcPr>
          <w:p w:rsidR="00C346FB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shd w:val="clear" w:color="auto" w:fill="auto"/>
          </w:tcPr>
          <w:p w:rsidR="00C346FB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8.1._Information" w:history="1">
              <w:r w:rsidR="00C346FB" w:rsidRPr="00E360BC">
                <w:rPr>
                  <w:rStyle w:val="Hyperlink"/>
                  <w:rFonts w:asciiTheme="minorBidi" w:hAnsiTheme="minorBidi"/>
                  <w:sz w:val="28"/>
                </w:rPr>
                <w:t>Profile &gt; Info</w:t>
              </w:r>
            </w:hyperlink>
          </w:p>
        </w:tc>
        <w:tc>
          <w:tcPr>
            <w:tcW w:w="4108" w:type="dxa"/>
            <w:shd w:val="clear" w:color="auto" w:fill="auto"/>
          </w:tcPr>
          <w:p w:rsidR="00C346FB" w:rsidRDefault="00C346FB" w:rsidP="00C346FB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>แสดงข้อมูลพื้นฐานของพนักงาน</w:t>
            </w: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trHeight w:val="64"/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0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Pr="00672726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8._Profile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Profile</w:t>
              </w:r>
            </w:hyperlink>
            <w:r w:rsidR="005C0ADF">
              <w:rPr>
                <w:rFonts w:asciiTheme="minorBidi" w:hAnsiTheme="minorBidi"/>
                <w:sz w:val="28"/>
              </w:rPr>
              <w:t xml:space="preserve"> &gt; </w:t>
            </w:r>
            <w:hyperlink w:anchor="_5.8.2._Profile_(Thai)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Profile</w:t>
              </w:r>
            </w:hyperlink>
            <w:r w:rsidR="005C0ADF">
              <w:rPr>
                <w:rFonts w:asciiTheme="minorBidi" w:hAnsiTheme="minorBidi"/>
                <w:sz w:val="28"/>
              </w:rPr>
              <w:t xml:space="preserve">, </w:t>
            </w:r>
            <w:hyperlink w:anchor="_5.8.4._Family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Family</w:t>
              </w:r>
            </w:hyperlink>
            <w:r w:rsidR="005C0ADF">
              <w:rPr>
                <w:rFonts w:asciiTheme="minorBidi" w:hAnsiTheme="minorBidi"/>
                <w:sz w:val="28"/>
              </w:rPr>
              <w:t xml:space="preserve">, </w:t>
            </w:r>
            <w:hyperlink w:anchor="_5.8.5._Education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Education</w:t>
              </w:r>
            </w:hyperlink>
            <w:r w:rsidR="005C0ADF">
              <w:rPr>
                <w:rFonts w:asciiTheme="minorBidi" w:hAnsiTheme="minorBidi"/>
                <w:sz w:val="28"/>
              </w:rPr>
              <w:t xml:space="preserve">, </w:t>
            </w:r>
            <w:hyperlink w:anchor="_5.8.6._Work_Experience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Work Experience</w:t>
              </w:r>
            </w:hyperlink>
            <w:r w:rsidR="005C0ADF">
              <w:rPr>
                <w:rFonts w:asciiTheme="minorBidi" w:hAnsiTheme="minorBidi"/>
                <w:sz w:val="28"/>
              </w:rPr>
              <w:t>,</w:t>
            </w:r>
            <w:r w:rsidR="00E360BC">
              <w:rPr>
                <w:rFonts w:asciiTheme="minorBidi" w:hAnsiTheme="minorBidi"/>
                <w:sz w:val="28"/>
              </w:rPr>
              <w:t xml:space="preserve">  </w:t>
            </w:r>
            <w:hyperlink w:anchor="_5.8.7._Language_Ability" w:history="1">
              <w:r w:rsidR="00E360BC" w:rsidRPr="00E360BC">
                <w:rPr>
                  <w:rStyle w:val="Hyperlink"/>
                  <w:rFonts w:asciiTheme="minorBidi" w:hAnsiTheme="minorBidi"/>
                  <w:sz w:val="28"/>
                </w:rPr>
                <w:t>Language Ability</w:t>
              </w:r>
            </w:hyperlink>
            <w:r w:rsidR="00E360BC">
              <w:rPr>
                <w:rFonts w:asciiTheme="minorBidi" w:hAnsiTheme="minorBidi"/>
                <w:sz w:val="28"/>
              </w:rPr>
              <w:t>,</w:t>
            </w:r>
            <w:r w:rsidR="005C0ADF">
              <w:rPr>
                <w:rFonts w:asciiTheme="minorBidi" w:hAnsiTheme="minorBidi"/>
                <w:sz w:val="28"/>
              </w:rPr>
              <w:t xml:space="preserve"> </w:t>
            </w:r>
            <w:hyperlink w:anchor="_5.8.8._Special_Ability" w:history="1">
              <w:r w:rsidR="005C0ADF" w:rsidRPr="00E360BC">
                <w:rPr>
                  <w:rStyle w:val="Hyperlink"/>
                  <w:rFonts w:asciiTheme="minorBidi" w:hAnsiTheme="minorBidi"/>
                  <w:sz w:val="28"/>
                </w:rPr>
                <w:t>Special  Ability</w:t>
              </w:r>
            </w:hyperlink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สดงข้อมูล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1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เพิ่มข้อมูล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  <w:cs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2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ก้ไขข้อมูล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3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672726" w:rsidRDefault="005C0ADF" w:rsidP="005C0ADF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9._Salary&amp;Bonus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Salary&amp;Bonus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เงินเดือนและโบนัส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4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59660B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ข้อมูลเงินเดือนและโบนัส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5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เงินเดือนและโบนัส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6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59660B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ข้อมูลเงินเดือนและโบนัส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7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rPr>
                <w:rFonts w:asciiTheme="minorBidi" w:hAnsiTheme="minorBidi"/>
                <w:sz w:val="28"/>
              </w:rPr>
            </w:pPr>
          </w:p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0._Benefits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Benefits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รายชื่อสวัสดิการที่บริษัทมี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8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ข้อมูลสวัสดิการใหม่ของบริษัท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49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สวัสดิการใหม่ของบริษัท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0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ข้อมูลสวัสดิการใหม่ของบริษัท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1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สวัสดิการของ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8A2886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2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59660B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ข้อมูล</w:t>
            </w:r>
            <w:r w:rsidRPr="00D474C2">
              <w:rPr>
                <w:rFonts w:asciiTheme="minorBidi" w:hAnsiTheme="minorBidi" w:cs="Cordia New"/>
                <w:sz w:val="28"/>
                <w:cs/>
              </w:rPr>
              <w:t>สวัสดิการ</w:t>
            </w:r>
            <w:r>
              <w:rPr>
                <w:rFonts w:asciiTheme="minorBidi" w:hAnsiTheme="minorBidi" w:hint="cs"/>
                <w:sz w:val="28"/>
                <w:cs/>
              </w:rPr>
              <w:t>ของ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3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672726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</w:t>
            </w:r>
            <w:r w:rsidRPr="00D474C2">
              <w:rPr>
                <w:rFonts w:asciiTheme="minorBidi" w:hAnsiTheme="minorBidi" w:cs="Cordia New"/>
                <w:sz w:val="28"/>
                <w:cs/>
              </w:rPr>
              <w:t>สวัสดิการ</w:t>
            </w:r>
            <w:r>
              <w:rPr>
                <w:rFonts w:asciiTheme="minorBidi" w:hAnsiTheme="minorBidi" w:hint="cs"/>
                <w:sz w:val="28"/>
                <w:cs/>
              </w:rPr>
              <w:t>ของ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4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59660B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ข้อมูล</w:t>
            </w:r>
            <w:r w:rsidRPr="00D474C2">
              <w:rPr>
                <w:rFonts w:asciiTheme="minorBidi" w:hAnsiTheme="minorBidi" w:cs="Cordia New"/>
                <w:sz w:val="28"/>
                <w:cs/>
              </w:rPr>
              <w:t>สวัสดิการ</w:t>
            </w:r>
            <w:r>
              <w:rPr>
                <w:rFonts w:asciiTheme="minorBidi" w:hAnsiTheme="minorBidi" w:hint="cs"/>
                <w:sz w:val="28"/>
                <w:cs/>
              </w:rPr>
              <w:t>ของ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5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1._Admonition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Admonition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>แสดงประวัติการตักเตือ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6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>เพิ่มการตักเตือ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7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>แก้ไขการตักเตือ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8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>ลบการตักเตือ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9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2._Training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Training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ประวัติการอบรม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0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ประวัติการอบรม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lastRenderedPageBreak/>
              <w:t>61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ประวัติการอบรม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2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3._Employment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Employment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ประวัติการการจ้าง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3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ประวัติการจ้าง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4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FD5217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ประวัติการจ้าง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5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ประวัติการจ้าง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6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4._Transfer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Transfer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ประวัติการย้ายตำแหน่ง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7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Pr="00FD5217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ประวัติการย้ายตำแหน่ง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8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ประวัติการย้ายตำแหน่ง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346FB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9.</w:t>
            </w:r>
          </w:p>
        </w:tc>
        <w:tc>
          <w:tcPr>
            <w:tcW w:w="568" w:type="dxa"/>
            <w:shd w:val="clear" w:color="auto" w:fill="auto"/>
          </w:tcPr>
          <w:p w:rsidR="00C346FB" w:rsidRDefault="00230C95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shd w:val="clear" w:color="auto" w:fill="auto"/>
          </w:tcPr>
          <w:p w:rsidR="00C346FB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5._Document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C346FB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C346FB" w:rsidRPr="00672726" w:rsidRDefault="00C346FB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Document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C346FB" w:rsidRDefault="00C346FB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ประวัติการขอเอกสาร</w:t>
            </w:r>
          </w:p>
        </w:tc>
        <w:tc>
          <w:tcPr>
            <w:tcW w:w="570" w:type="dxa"/>
            <w:shd w:val="clear" w:color="auto" w:fill="auto"/>
          </w:tcPr>
          <w:p w:rsidR="00C346FB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346FB" w:rsidRPr="00B4002C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346FB" w:rsidRPr="00B4002C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C346FB" w:rsidRPr="00B4002C" w:rsidRDefault="00C346FB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0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C0ADF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8.16_History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C0ADF" w:rsidRPr="00E360BC">
              <w:rPr>
                <w:rStyle w:val="Hyperlink"/>
                <w:rFonts w:asciiTheme="minorBidi" w:hAnsiTheme="minorBidi"/>
                <w:sz w:val="28"/>
              </w:rPr>
              <w:t>Profile &gt;</w:t>
            </w:r>
          </w:p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History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คุณสมบัติและประวัติการทำงานของ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C0ADF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1.</w:t>
            </w:r>
          </w:p>
        </w:tc>
        <w:tc>
          <w:tcPr>
            <w:tcW w:w="568" w:type="dxa"/>
            <w:vMerge/>
            <w:shd w:val="clear" w:color="auto" w:fill="auto"/>
          </w:tcPr>
          <w:p w:rsidR="005C0ADF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C0ADF" w:rsidRPr="00672726" w:rsidRDefault="005C0ADF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C0ADF" w:rsidRDefault="005C0ADF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</w:rPr>
              <w:t xml:space="preserve">Print </w:t>
            </w:r>
            <w:r>
              <w:rPr>
                <w:rFonts w:asciiTheme="minorBidi" w:hAnsiTheme="minorBidi" w:hint="cs"/>
                <w:sz w:val="28"/>
                <w:cs/>
              </w:rPr>
              <w:t>คุณสมบัติและประวัติการทำงานของพนักงาน</w:t>
            </w:r>
          </w:p>
        </w:tc>
        <w:tc>
          <w:tcPr>
            <w:tcW w:w="570" w:type="dxa"/>
            <w:shd w:val="clear" w:color="auto" w:fill="auto"/>
          </w:tcPr>
          <w:p w:rsidR="005C0ADF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C0ADF" w:rsidRPr="00B4002C" w:rsidRDefault="005C0ADF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2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500CC2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7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4F359D" w:rsidRDefault="00296563" w:rsidP="00C346FB">
            <w:pPr>
              <w:jc w:val="center"/>
              <w:rPr>
                <w:rFonts w:asciiTheme="minorBidi" w:hAnsiTheme="minorBidi"/>
                <w:sz w:val="28"/>
              </w:rPr>
            </w:pPr>
            <w:hyperlink w:anchor="_5.9.1.1._Overtime" w:history="1">
              <w:r w:rsidR="00500CC2" w:rsidRPr="00E360BC">
                <w:rPr>
                  <w:rStyle w:val="Hyperlink"/>
                  <w:rFonts w:asciiTheme="minorBidi" w:hAnsiTheme="minorBidi"/>
                  <w:sz w:val="28"/>
                </w:rPr>
                <w:t>Supplement &gt; Overtime</w:t>
              </w:r>
            </w:hyperlink>
          </w:p>
        </w:tc>
        <w:tc>
          <w:tcPr>
            <w:tcW w:w="4108" w:type="dxa"/>
            <w:shd w:val="clear" w:color="auto" w:fill="auto"/>
          </w:tcPr>
          <w:p w:rsidR="00500CC2" w:rsidRDefault="00500CC2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ข้อมูล </w:t>
            </w:r>
            <w:r>
              <w:rPr>
                <w:rFonts w:asciiTheme="minorBidi" w:hAnsiTheme="minorBidi"/>
                <w:sz w:val="28"/>
              </w:rPr>
              <w:t xml:space="preserve">Overtime </w:t>
            </w:r>
            <w:r>
              <w:rPr>
                <w:rFonts w:asciiTheme="minorBidi" w:hAnsiTheme="minorBidi" w:hint="cs"/>
                <w:sz w:val="28"/>
                <w:cs/>
              </w:rPr>
              <w:t>ของพนักงานทั้งหมด</w:t>
            </w:r>
            <w:r>
              <w:rPr>
                <w:rFonts w:asciiTheme="minorBidi" w:hAnsiTheme="minorBidi"/>
                <w:sz w:val="28"/>
              </w:rPr>
              <w:t xml:space="preserve"> 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3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ข้อมูล </w:t>
            </w:r>
            <w:r>
              <w:rPr>
                <w:rFonts w:asciiTheme="minorBidi" w:hAnsiTheme="minorBidi"/>
                <w:sz w:val="28"/>
              </w:rPr>
              <w:t xml:space="preserve">Overtime </w:t>
            </w:r>
            <w:r>
              <w:rPr>
                <w:rFonts w:asciiTheme="minorBidi" w:hAnsiTheme="minorBidi" w:hint="cs"/>
                <w:sz w:val="28"/>
                <w:cs/>
              </w:rPr>
              <w:t>ของพนักงานแผนกหรือ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4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C346FB">
            <w:pPr>
              <w:rPr>
                <w:rFonts w:asciiTheme="minorBidi" w:hAnsiTheme="minorBidi"/>
                <w:sz w:val="28"/>
                <w:cs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สดงข้อมูล</w:t>
            </w:r>
            <w:r w:rsidRPr="00672726">
              <w:rPr>
                <w:rFonts w:asciiTheme="minorBidi" w:hAnsiTheme="minorBidi"/>
                <w:sz w:val="28"/>
              </w:rPr>
              <w:t xml:space="preserve"> Over time</w:t>
            </w:r>
            <w:r>
              <w:rPr>
                <w:rFonts w:asciiTheme="minorBidi" w:hAnsiTheme="minorBidi"/>
                <w:sz w:val="28"/>
              </w:rPr>
              <w:t xml:space="preserve"> </w:t>
            </w:r>
            <w:r>
              <w:rPr>
                <w:rFonts w:asciiTheme="minorBidi" w:hAnsiTheme="minorBidi" w:hint="cs"/>
                <w:sz w:val="28"/>
                <w:cs/>
              </w:rPr>
              <w:t>ของตัวเอง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 w:rsidRPr="00B4002C"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5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เพิ่มข้อมูล</w:t>
            </w:r>
            <w:r w:rsidRPr="00672726">
              <w:rPr>
                <w:rFonts w:asciiTheme="minorBidi" w:hAnsiTheme="minorBidi"/>
                <w:sz w:val="28"/>
              </w:rPr>
              <w:t xml:space="preserve"> Over time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 w:rsidRPr="00B4002C"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6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C346FB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ก้ไขข้อมูล</w:t>
            </w:r>
            <w:r w:rsidRPr="00672726">
              <w:rPr>
                <w:rFonts w:asciiTheme="minorBidi" w:hAnsiTheme="minorBidi"/>
                <w:sz w:val="28"/>
              </w:rPr>
              <w:t xml:space="preserve"> Over time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 w:rsidRPr="00B4002C"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7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ED2855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  <w:cs/>
              </w:rPr>
              <w:t>ลบข้อมูล</w:t>
            </w:r>
            <w:r w:rsidRPr="00672726">
              <w:rPr>
                <w:rFonts w:asciiTheme="minorBidi" w:hAnsiTheme="minorBidi"/>
                <w:sz w:val="28"/>
              </w:rPr>
              <w:t xml:space="preserve"> Over time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 w:rsidRPr="00B4002C"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8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8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E360BC" w:rsidRDefault="00E360BC" w:rsidP="00C346FB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9.1.2._Leave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00CC2" w:rsidRPr="00E360BC">
              <w:rPr>
                <w:rStyle w:val="Hyperlink"/>
                <w:rFonts w:asciiTheme="minorBidi" w:hAnsiTheme="minorBidi"/>
                <w:sz w:val="28"/>
              </w:rPr>
              <w:t>Supplement &gt;</w:t>
            </w:r>
          </w:p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Leave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  <w:r w:rsidRPr="00672726">
              <w:rPr>
                <w:rFonts w:asciiTheme="minorBidi" w:hAnsiTheme="minorBidi"/>
                <w:sz w:val="28"/>
              </w:rPr>
              <w:t xml:space="preserve"> </w:t>
            </w:r>
          </w:p>
          <w:p w:rsidR="00500CC2" w:rsidRPr="00672726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วันลาของพนักงานทั้งหมด</w:t>
            </w:r>
            <w:r>
              <w:rPr>
                <w:rFonts w:asciiTheme="minorBidi" w:hAnsiTheme="minorBidi"/>
                <w:sz w:val="28"/>
              </w:rPr>
              <w:t xml:space="preserve"> 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79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346FB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346FB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วันลาของพนักงานแผนกหรือ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346FB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0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4D1C67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วันลาของตัวเอง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1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4D1C67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เพิ่มข้อมูลวันลา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2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4D1C67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แก้ไขข้อมูลวันลา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3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4D1C67">
            <w:pPr>
              <w:rPr>
                <w:rFonts w:asciiTheme="minorBidi" w:hAnsiTheme="minorBidi"/>
                <w:sz w:val="28"/>
              </w:rPr>
            </w:pPr>
            <w:r w:rsidRPr="00672726">
              <w:rPr>
                <w:rFonts w:asciiTheme="minorBidi" w:hAnsiTheme="minorBidi"/>
                <w:sz w:val="28"/>
                <w:cs/>
              </w:rPr>
              <w:t>ลบข้อมูลวันลา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4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9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E360BC" w:rsidRDefault="00E360BC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672726" w:rsidRDefault="00296563" w:rsidP="004D1C67">
            <w:pPr>
              <w:jc w:val="center"/>
              <w:rPr>
                <w:rFonts w:asciiTheme="minorBidi" w:hAnsiTheme="minorBidi"/>
                <w:sz w:val="28"/>
              </w:rPr>
            </w:pPr>
            <w:hyperlink w:anchor="_5.9.1.3._Payment" w:history="1">
              <w:r w:rsidR="00500CC2" w:rsidRPr="00E360BC">
                <w:rPr>
                  <w:rStyle w:val="Hyperlink"/>
                  <w:rFonts w:asciiTheme="minorBidi" w:hAnsiTheme="minorBidi"/>
                  <w:sz w:val="28"/>
                </w:rPr>
                <w:t>Supplement &gt;Payment</w:t>
              </w:r>
            </w:hyperlink>
          </w:p>
        </w:tc>
        <w:tc>
          <w:tcPr>
            <w:tcW w:w="4108" w:type="dxa"/>
            <w:shd w:val="clear" w:color="auto" w:fill="auto"/>
          </w:tcPr>
          <w:p w:rsidR="00500CC2" w:rsidRDefault="00500CC2" w:rsidP="004D1C67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การเบิกเงินของพนักงานทั้งหมด</w:t>
            </w:r>
            <w:r>
              <w:rPr>
                <w:rFonts w:asciiTheme="minorBidi" w:hAnsiTheme="minorBidi"/>
                <w:sz w:val="28"/>
              </w:rPr>
              <w:t xml:space="preserve"> 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5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4D1C67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การเบิกเงินของพนักงานแผนกหรือ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6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4D1C67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  <w:cs/>
              </w:rPr>
              <w:t>แสดงการเ</w:t>
            </w:r>
            <w:r>
              <w:rPr>
                <w:rFonts w:asciiTheme="minorBidi" w:hAnsiTheme="minorBidi" w:hint="cs"/>
                <w:sz w:val="28"/>
                <w:cs/>
              </w:rPr>
              <w:t>บิก</w:t>
            </w:r>
            <w:r w:rsidRPr="00672726">
              <w:rPr>
                <w:rFonts w:asciiTheme="minorBidi" w:hAnsiTheme="minorBidi"/>
                <w:sz w:val="28"/>
                <w:cs/>
              </w:rPr>
              <w:t>เงิน</w:t>
            </w:r>
            <w:r>
              <w:rPr>
                <w:rFonts w:asciiTheme="minorBidi" w:hAnsiTheme="minorBidi" w:hint="cs"/>
                <w:sz w:val="28"/>
                <w:cs/>
              </w:rPr>
              <w:t>ของตัวเอง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7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4D1C67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  <w:cs/>
              </w:rPr>
              <w:t>เพิ่มการเบิก</w:t>
            </w:r>
            <w:r w:rsidRPr="00672726">
              <w:rPr>
                <w:rFonts w:asciiTheme="minorBidi" w:hAnsiTheme="minorBidi"/>
                <w:sz w:val="28"/>
                <w:cs/>
              </w:rPr>
              <w:t>เงิน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8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4D1C67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4D1C67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การ</w:t>
            </w:r>
            <w:r>
              <w:rPr>
                <w:rFonts w:asciiTheme="minorBidi" w:hAnsiTheme="minorBidi"/>
                <w:sz w:val="28"/>
                <w:cs/>
              </w:rPr>
              <w:t>เบิก</w:t>
            </w:r>
            <w:r w:rsidRPr="00672726">
              <w:rPr>
                <w:rFonts w:asciiTheme="minorBidi" w:hAnsiTheme="minorBidi"/>
                <w:sz w:val="28"/>
                <w:cs/>
              </w:rPr>
              <w:t>เงิน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Pr="008A2886" w:rsidRDefault="00500CC2" w:rsidP="004D1C67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89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Pr="00672726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  <w:cs/>
              </w:rPr>
              <w:t>ลบการเบิก</w:t>
            </w:r>
            <w:r w:rsidRPr="00672726">
              <w:rPr>
                <w:rFonts w:asciiTheme="minorBidi" w:hAnsiTheme="minorBidi"/>
                <w:sz w:val="28"/>
                <w:cs/>
              </w:rPr>
              <w:t>เงิน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0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672726" w:rsidRDefault="00230C95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lastRenderedPageBreak/>
              <w:t>28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672726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0._Benefits" w:history="1">
              <w:r w:rsidR="00500CC2" w:rsidRPr="00E360BC">
                <w:rPr>
                  <w:rStyle w:val="Hyperlink"/>
                  <w:rFonts w:asciiTheme="minorBidi" w:hAnsiTheme="minorBidi"/>
                  <w:sz w:val="28"/>
                </w:rPr>
                <w:t>Benefits</w:t>
              </w:r>
            </w:hyperlink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สวัสดิการทั้งหมด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1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สวัสดิการ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2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สวัสดิการ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3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สวัสดิการ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lastRenderedPageBreak/>
              <w:t>94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ประเภทการจ้างงานทั้งหมด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5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ประเภทการจ้างงาน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6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ประเภทการจ้างงาน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7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ประเภทการจ้างงาน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8.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Pr="00672726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จัดการสวัสดิการให้กับแต่ละประเภทการจ้างงาน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99.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5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B4002C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1._Training" w:history="1">
              <w:r w:rsidR="00500CC2" w:rsidRPr="00E360BC">
                <w:rPr>
                  <w:rStyle w:val="Hyperlink"/>
                  <w:rFonts w:asciiTheme="minorBidi" w:hAnsiTheme="minorBidi"/>
                  <w:sz w:val="28"/>
                </w:rPr>
                <w:t>Training</w:t>
              </w:r>
            </w:hyperlink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การอบรม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0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4F359D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รายชื่อผู้ได้รับการอบร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1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ประวัติการอบรม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2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ประวัติการอบรม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3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ผู้รับการอบรม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4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ผู้รับการอบรม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5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-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E360BC" w:rsidRDefault="00E360BC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B4002C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2._Position" w:history="1">
              <w:r w:rsidR="00500CC2" w:rsidRPr="00E360BC">
                <w:rPr>
                  <w:rStyle w:val="Hyperlink"/>
                  <w:rFonts w:asciiTheme="minorBidi" w:hAnsiTheme="minorBidi"/>
                  <w:sz w:val="28"/>
                </w:rPr>
                <w:t>Position</w:t>
              </w:r>
            </w:hyperlink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ข้อมูลตำแหน่ง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6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ตำแหน่ง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7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ตำแหน่ง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8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ตำแหน่ง</w:t>
            </w:r>
          </w:p>
        </w:tc>
        <w:tc>
          <w:tcPr>
            <w:tcW w:w="570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9428A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09</w:t>
            </w:r>
          </w:p>
        </w:tc>
        <w:tc>
          <w:tcPr>
            <w:tcW w:w="568" w:type="dxa"/>
            <w:shd w:val="clear" w:color="auto" w:fill="auto"/>
          </w:tcPr>
          <w:p w:rsidR="00C9428A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0,22</w:t>
            </w:r>
          </w:p>
        </w:tc>
        <w:tc>
          <w:tcPr>
            <w:tcW w:w="1843" w:type="dxa"/>
            <w:shd w:val="clear" w:color="auto" w:fill="auto"/>
          </w:tcPr>
          <w:p w:rsidR="00C9428A" w:rsidRPr="00E360BC" w:rsidRDefault="00E360BC" w:rsidP="00C9428A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13.1._Overview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C9428A" w:rsidRPr="00E360BC">
              <w:rPr>
                <w:rStyle w:val="Hyperlink"/>
                <w:rFonts w:asciiTheme="minorBidi" w:hAnsiTheme="minorBidi"/>
                <w:sz w:val="28"/>
              </w:rPr>
              <w:t>Structure &gt;</w:t>
            </w:r>
          </w:p>
          <w:p w:rsidR="00C9428A" w:rsidRPr="00B4002C" w:rsidRDefault="00C9428A" w:rsidP="00C9428A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Overview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C9428A" w:rsidRDefault="00C9428A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ข้อมูลเกี่ยวกับแผนกของ </w:t>
            </w:r>
            <w:r>
              <w:rPr>
                <w:rFonts w:asciiTheme="minorBidi" w:hAnsiTheme="minorBidi"/>
                <w:sz w:val="28"/>
              </w:rPr>
              <w:t xml:space="preserve">Manager </w:t>
            </w:r>
            <w:r>
              <w:rPr>
                <w:rFonts w:asciiTheme="minorBidi" w:hAnsiTheme="minorBidi" w:hint="cs"/>
                <w:sz w:val="28"/>
                <w:cs/>
              </w:rPr>
              <w:t>คนนั้น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C9428A" w:rsidRPr="00B4002C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0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0,22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E360BC" w:rsidRDefault="00E360BC" w:rsidP="00C9428A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13.2._Groups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00CC2" w:rsidRPr="00E360BC">
              <w:rPr>
                <w:rStyle w:val="Hyperlink"/>
                <w:rFonts w:asciiTheme="minorBidi" w:hAnsiTheme="minorBidi"/>
                <w:sz w:val="28"/>
              </w:rPr>
              <w:t>Structure &gt;</w:t>
            </w:r>
          </w:p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Groups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รายชื่อกลุ่มที่มีในแผนกนั้น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1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กลุ่มใหม่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2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กลุ่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3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กลุ่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4</w:t>
            </w:r>
          </w:p>
        </w:tc>
        <w:tc>
          <w:tcPr>
            <w:tcW w:w="568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0,22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  <w:p w:rsidR="00500CC2" w:rsidRPr="00E360BC" w:rsidRDefault="00E360BC" w:rsidP="00C9428A">
            <w:pPr>
              <w:jc w:val="center"/>
              <w:rPr>
                <w:rStyle w:val="Hyperlink"/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fldChar w:fldCharType="begin"/>
            </w:r>
            <w:r>
              <w:rPr>
                <w:rFonts w:asciiTheme="minorBidi" w:hAnsiTheme="minorBidi"/>
                <w:sz w:val="28"/>
              </w:rPr>
              <w:instrText xml:space="preserve"> HYPERLINK  \l "_5.13.3._Teams" </w:instrText>
            </w:r>
            <w:r>
              <w:rPr>
                <w:rFonts w:asciiTheme="minorBidi" w:hAnsiTheme="minorBidi"/>
                <w:sz w:val="28"/>
              </w:rPr>
              <w:fldChar w:fldCharType="separate"/>
            </w:r>
            <w:r w:rsidR="00500CC2" w:rsidRPr="00E360BC">
              <w:rPr>
                <w:rStyle w:val="Hyperlink"/>
                <w:rFonts w:asciiTheme="minorBidi" w:hAnsiTheme="minorBidi"/>
                <w:sz w:val="28"/>
              </w:rPr>
              <w:t>Structure &gt;</w:t>
            </w:r>
          </w:p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 w:rsidRPr="00E360BC">
              <w:rPr>
                <w:rStyle w:val="Hyperlink"/>
                <w:rFonts w:asciiTheme="minorBidi" w:hAnsiTheme="minorBidi"/>
                <w:sz w:val="28"/>
              </w:rPr>
              <w:t>Teams</w:t>
            </w:r>
            <w:r w:rsidR="00E360BC">
              <w:rPr>
                <w:rFonts w:asciiTheme="minorBidi" w:hAnsiTheme="minorBidi"/>
                <w:sz w:val="28"/>
              </w:rPr>
              <w:fldChar w:fldCharType="end"/>
            </w: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รายชื่อทีมที่มีในกลุ่มนั้น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5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ทีมใหม่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6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ก้ไขข้อมูล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7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8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แสดงรายชื่อหัวหน้าและสมาชิกในแต่ละ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19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หัวหน้าใน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0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หัวหน้าใน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1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เพิ่มสมาชิกใน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500CC2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2</w:t>
            </w:r>
          </w:p>
        </w:tc>
        <w:tc>
          <w:tcPr>
            <w:tcW w:w="568" w:type="dxa"/>
            <w:vMerge/>
            <w:shd w:val="clear" w:color="auto" w:fill="auto"/>
          </w:tcPr>
          <w:p w:rsidR="00500CC2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</w:p>
        </w:tc>
        <w:tc>
          <w:tcPr>
            <w:tcW w:w="4108" w:type="dxa"/>
            <w:shd w:val="clear" w:color="auto" w:fill="auto"/>
          </w:tcPr>
          <w:p w:rsidR="00500CC2" w:rsidRDefault="00500CC2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>ลบสมาชิกในทีม</w:t>
            </w: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500CC2" w:rsidRPr="00B4002C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70" w:type="dxa"/>
            <w:shd w:val="clear" w:color="auto" w:fill="auto"/>
          </w:tcPr>
          <w:p w:rsidR="00500CC2" w:rsidRDefault="00500CC2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</w:tr>
      <w:tr w:rsidR="00C9428A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3</w:t>
            </w:r>
          </w:p>
        </w:tc>
        <w:tc>
          <w:tcPr>
            <w:tcW w:w="568" w:type="dxa"/>
            <w:shd w:val="clear" w:color="auto" w:fill="auto"/>
          </w:tcPr>
          <w:p w:rsidR="00C9428A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26</w:t>
            </w:r>
          </w:p>
        </w:tc>
        <w:tc>
          <w:tcPr>
            <w:tcW w:w="1843" w:type="dxa"/>
            <w:shd w:val="clear" w:color="auto" w:fill="auto"/>
          </w:tcPr>
          <w:p w:rsidR="00C9428A" w:rsidRPr="00B4002C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4._Document" w:history="1">
              <w:r w:rsidR="00C9428A" w:rsidRPr="00E360BC">
                <w:rPr>
                  <w:rStyle w:val="Hyperlink"/>
                  <w:rFonts w:asciiTheme="minorBidi" w:hAnsiTheme="minorBidi"/>
                  <w:sz w:val="28"/>
                </w:rPr>
                <w:t>Document</w:t>
              </w:r>
            </w:hyperlink>
          </w:p>
        </w:tc>
        <w:tc>
          <w:tcPr>
            <w:tcW w:w="4108" w:type="dxa"/>
            <w:shd w:val="clear" w:color="auto" w:fill="auto"/>
          </w:tcPr>
          <w:p w:rsidR="00C9428A" w:rsidRDefault="00C9428A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ร้องขอ </w:t>
            </w:r>
            <w:r>
              <w:rPr>
                <w:rFonts w:asciiTheme="minorBidi" w:hAnsiTheme="minorBidi"/>
                <w:sz w:val="28"/>
              </w:rPr>
              <w:t xml:space="preserve">Admin </w:t>
            </w:r>
            <w:r>
              <w:rPr>
                <w:rFonts w:asciiTheme="minorBidi" w:hAnsiTheme="minorBidi" w:hint="cs"/>
                <w:sz w:val="28"/>
                <w:cs/>
              </w:rPr>
              <w:t>ให้ออกเอกสาร</w:t>
            </w:r>
          </w:p>
        </w:tc>
        <w:tc>
          <w:tcPr>
            <w:tcW w:w="570" w:type="dxa"/>
            <w:shd w:val="clear" w:color="auto" w:fill="auto"/>
          </w:tcPr>
          <w:p w:rsidR="00C9428A" w:rsidRPr="00B4002C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C9428A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4</w:t>
            </w:r>
          </w:p>
        </w:tc>
        <w:tc>
          <w:tcPr>
            <w:tcW w:w="568" w:type="dxa"/>
            <w:shd w:val="clear" w:color="auto" w:fill="auto"/>
          </w:tcPr>
          <w:p w:rsidR="00C9428A" w:rsidRDefault="004F6C6F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6</w:t>
            </w:r>
          </w:p>
        </w:tc>
        <w:tc>
          <w:tcPr>
            <w:tcW w:w="1843" w:type="dxa"/>
            <w:shd w:val="clear" w:color="auto" w:fill="auto"/>
          </w:tcPr>
          <w:p w:rsidR="00C9428A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5._Change_Password" w:history="1">
              <w:r w:rsidR="00C9428A" w:rsidRPr="00E360BC">
                <w:rPr>
                  <w:rStyle w:val="Hyperlink"/>
                  <w:rFonts w:asciiTheme="minorBidi" w:hAnsiTheme="minorBidi"/>
                  <w:sz w:val="28"/>
                </w:rPr>
                <w:t>Change Password</w:t>
              </w:r>
            </w:hyperlink>
          </w:p>
        </w:tc>
        <w:tc>
          <w:tcPr>
            <w:tcW w:w="4108" w:type="dxa"/>
            <w:shd w:val="clear" w:color="auto" w:fill="auto"/>
          </w:tcPr>
          <w:p w:rsidR="00C9428A" w:rsidRDefault="00C9428A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เปลี่ยนแปลง </w:t>
            </w:r>
            <w:r>
              <w:rPr>
                <w:rFonts w:asciiTheme="minorBidi" w:hAnsiTheme="minorBidi"/>
                <w:sz w:val="28"/>
              </w:rPr>
              <w:t xml:space="preserve">Password </w:t>
            </w:r>
            <w:r>
              <w:rPr>
                <w:rFonts w:asciiTheme="minorBidi" w:hAnsiTheme="minorBidi" w:hint="cs"/>
                <w:sz w:val="28"/>
                <w:cs/>
              </w:rPr>
              <w:t>ได้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C9428A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5</w:t>
            </w:r>
          </w:p>
        </w:tc>
        <w:tc>
          <w:tcPr>
            <w:tcW w:w="568" w:type="dxa"/>
            <w:shd w:val="clear" w:color="auto" w:fill="auto"/>
          </w:tcPr>
          <w:p w:rsidR="00C9428A" w:rsidRDefault="004F6C6F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5</w:t>
            </w:r>
          </w:p>
        </w:tc>
        <w:tc>
          <w:tcPr>
            <w:tcW w:w="1843" w:type="dxa"/>
            <w:shd w:val="clear" w:color="auto" w:fill="auto"/>
          </w:tcPr>
          <w:p w:rsidR="00C9428A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6._Reset_Password_2" w:history="1">
              <w:r w:rsidR="00C9428A" w:rsidRPr="00E360BC">
                <w:rPr>
                  <w:rStyle w:val="Hyperlink"/>
                  <w:rFonts w:asciiTheme="minorBidi" w:hAnsiTheme="minorBidi"/>
                  <w:sz w:val="28"/>
                </w:rPr>
                <w:t>Reset Password</w:t>
              </w:r>
            </w:hyperlink>
          </w:p>
        </w:tc>
        <w:tc>
          <w:tcPr>
            <w:tcW w:w="4108" w:type="dxa"/>
            <w:shd w:val="clear" w:color="auto" w:fill="auto"/>
          </w:tcPr>
          <w:p w:rsidR="00C9428A" w:rsidRDefault="00C9428A" w:rsidP="00C9428A">
            <w:pPr>
              <w:rPr>
                <w:rFonts w:asciiTheme="minorBidi" w:hAnsiTheme="minorBidi"/>
                <w:sz w:val="28"/>
                <w:cs/>
              </w:rPr>
            </w:pPr>
            <w:r>
              <w:rPr>
                <w:rFonts w:asciiTheme="minorBidi" w:hAnsiTheme="minorBidi"/>
                <w:sz w:val="28"/>
              </w:rPr>
              <w:t xml:space="preserve">Reset Password </w:t>
            </w:r>
            <w:r>
              <w:rPr>
                <w:rFonts w:asciiTheme="minorBidi" w:hAnsiTheme="minorBidi" w:hint="cs"/>
                <w:sz w:val="28"/>
                <w:cs/>
              </w:rPr>
              <w:t>ได้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</w:p>
        </w:tc>
        <w:tc>
          <w:tcPr>
            <w:tcW w:w="567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  <w:tr w:rsidR="00C9428A" w:rsidRPr="00672726" w:rsidTr="00296563">
        <w:trPr>
          <w:jc w:val="center"/>
        </w:trPr>
        <w:tc>
          <w:tcPr>
            <w:tcW w:w="561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126</w:t>
            </w:r>
          </w:p>
        </w:tc>
        <w:tc>
          <w:tcPr>
            <w:tcW w:w="568" w:type="dxa"/>
            <w:shd w:val="clear" w:color="auto" w:fill="auto"/>
          </w:tcPr>
          <w:p w:rsidR="00C9428A" w:rsidRDefault="00500CC2" w:rsidP="00C9428A">
            <w:pPr>
              <w:jc w:val="center"/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/>
                <w:sz w:val="28"/>
              </w:rPr>
              <w:t>-</w:t>
            </w:r>
          </w:p>
        </w:tc>
        <w:tc>
          <w:tcPr>
            <w:tcW w:w="1843" w:type="dxa"/>
            <w:shd w:val="clear" w:color="auto" w:fill="auto"/>
          </w:tcPr>
          <w:p w:rsidR="00C9428A" w:rsidRDefault="00296563" w:rsidP="00C9428A">
            <w:pPr>
              <w:jc w:val="center"/>
              <w:rPr>
                <w:rFonts w:asciiTheme="minorBidi" w:hAnsiTheme="minorBidi"/>
                <w:sz w:val="28"/>
              </w:rPr>
            </w:pPr>
            <w:hyperlink w:anchor="_5.17._About" w:history="1">
              <w:r w:rsidR="00C9428A" w:rsidRPr="00E360BC">
                <w:rPr>
                  <w:rStyle w:val="Hyperlink"/>
                  <w:rFonts w:asciiTheme="minorBidi" w:hAnsiTheme="minorBidi"/>
                  <w:sz w:val="28"/>
                </w:rPr>
                <w:t>About</w:t>
              </w:r>
            </w:hyperlink>
          </w:p>
        </w:tc>
        <w:tc>
          <w:tcPr>
            <w:tcW w:w="4108" w:type="dxa"/>
            <w:shd w:val="clear" w:color="auto" w:fill="auto"/>
          </w:tcPr>
          <w:p w:rsidR="00C9428A" w:rsidRDefault="00C9428A" w:rsidP="00C9428A">
            <w:pPr>
              <w:rPr>
                <w:rFonts w:asciiTheme="minorBidi" w:hAnsiTheme="minorBidi"/>
                <w:sz w:val="28"/>
              </w:rPr>
            </w:pPr>
            <w:r>
              <w:rPr>
                <w:rFonts w:asciiTheme="minorBidi" w:hAnsiTheme="minorBidi" w:hint="cs"/>
                <w:sz w:val="28"/>
                <w:cs/>
              </w:rPr>
              <w:t xml:space="preserve">แสดงข้อมูลเกี่ยวระบบ </w:t>
            </w:r>
            <w:r>
              <w:rPr>
                <w:rFonts w:asciiTheme="minorBidi" w:hAnsiTheme="minorBidi"/>
                <w:sz w:val="28"/>
              </w:rPr>
              <w:t>Mjolnir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67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  <w:tc>
          <w:tcPr>
            <w:tcW w:w="570" w:type="dxa"/>
            <w:shd w:val="clear" w:color="auto" w:fill="auto"/>
          </w:tcPr>
          <w:p w:rsidR="00C9428A" w:rsidRDefault="00C9428A" w:rsidP="00C9428A">
            <w:pPr>
              <w:jc w:val="center"/>
              <w:rPr>
                <w:rFonts w:ascii="Agency FB" w:hAnsi="Agency FB"/>
                <w:sz w:val="28"/>
              </w:rPr>
            </w:pPr>
            <w:r>
              <w:rPr>
                <w:rFonts w:ascii="Agency FB" w:hAnsi="Agency FB"/>
                <w:sz w:val="28"/>
              </w:rPr>
              <w:t>√</w:t>
            </w:r>
          </w:p>
        </w:tc>
      </w:tr>
    </w:tbl>
    <w:p w:rsidR="00023494" w:rsidRDefault="000F0699" w:rsidP="00C9428A">
      <w:pPr>
        <w:rPr>
          <w:rFonts w:asciiTheme="minorBidi" w:hAnsiTheme="minorBidi"/>
          <w:b/>
          <w:bCs/>
          <w:sz w:val="32"/>
          <w:szCs w:val="32"/>
          <w:u w:val="single"/>
        </w:rPr>
      </w:pPr>
      <w:r w:rsidRPr="004350BB">
        <w:rPr>
          <w:sz w:val="28"/>
        </w:rPr>
        <w:lastRenderedPageBreak/>
        <w:t xml:space="preserve">3. </w:t>
      </w:r>
      <w:r w:rsidR="003C6C43" w:rsidRPr="004350BB">
        <w:rPr>
          <w:sz w:val="28"/>
        </w:rPr>
        <w:t>Sitemap</w:t>
      </w:r>
    </w:p>
    <w:p w:rsidR="00043A7C" w:rsidRDefault="00043A7C" w:rsidP="00043A7C">
      <w:pPr>
        <w:spacing w:after="0"/>
        <w:ind w:firstLine="720"/>
        <w:rPr>
          <w:sz w:val="28"/>
        </w:rPr>
      </w:pPr>
      <w:r w:rsidRPr="00043A7C">
        <w:rPr>
          <w:sz w:val="28"/>
        </w:rPr>
        <w:object w:dxaOrig="1189" w:dyaOrig="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2pt;height:22.45pt" o:ole="">
            <v:imagedata r:id="rId6" o:title=""/>
          </v:shape>
          <o:OLEObject Type="Embed" ProgID="Visio.Drawing.15" ShapeID="_x0000_i1025" DrawAspect="Content" ObjectID="_1548144554" r:id="rId7"/>
        </w:object>
      </w:r>
      <w:r w:rsidR="00B509E6" w:rsidRPr="00043A7C">
        <w:rPr>
          <w:sz w:val="28"/>
          <w:cs/>
        </w:rPr>
        <w:t xml:space="preserve">   </w:t>
      </w:r>
      <w:r w:rsidRPr="00043A7C">
        <w:rPr>
          <w:rFonts w:hint="cs"/>
          <w:sz w:val="28"/>
          <w:cs/>
        </w:rPr>
        <w:t>มีเนื้อหา</w:t>
      </w:r>
      <w:r>
        <w:rPr>
          <w:rFonts w:hint="cs"/>
          <w:sz w:val="28"/>
          <w:cs/>
        </w:rPr>
        <w:t>เป็นของตัวเอง</w:t>
      </w:r>
    </w:p>
    <w:p w:rsidR="00B509E6" w:rsidRPr="00043A7C" w:rsidRDefault="00043A7C" w:rsidP="00043A7C">
      <w:pPr>
        <w:spacing w:after="0"/>
        <w:ind w:firstLine="720"/>
        <w:rPr>
          <w:rFonts w:asciiTheme="minorBidi" w:hAnsiTheme="minorBidi"/>
          <w:sz w:val="28"/>
          <w:cs/>
        </w:rPr>
      </w:pPr>
      <w:r w:rsidRPr="00043A7C">
        <w:rPr>
          <w:sz w:val="28"/>
        </w:rPr>
        <w:object w:dxaOrig="1189" w:dyaOrig="622">
          <v:shape id="_x0000_i1026" type="#_x0000_t75" style="width:42pt;height:22pt" o:ole="">
            <v:imagedata r:id="rId8" o:title=""/>
          </v:shape>
          <o:OLEObject Type="Embed" ProgID="Visio.Drawing.15" ShapeID="_x0000_i1026" DrawAspect="Content" ObjectID="_1548144555" r:id="rId9"/>
        </w:object>
      </w:r>
      <w:r w:rsidR="00B509E6" w:rsidRPr="00043A7C">
        <w:rPr>
          <w:rFonts w:asciiTheme="minorBidi" w:hAnsiTheme="minorBidi"/>
          <w:sz w:val="28"/>
        </w:rPr>
        <w:t xml:space="preserve">   </w:t>
      </w:r>
      <w:r w:rsidRPr="00043A7C">
        <w:rPr>
          <w:rFonts w:asciiTheme="minorBidi" w:hAnsiTheme="minorBidi" w:hint="cs"/>
          <w:sz w:val="28"/>
          <w:cs/>
        </w:rPr>
        <w:t xml:space="preserve">ไม่มีเนื้อหาเป็นของตัวเอง </w:t>
      </w:r>
      <w:r>
        <w:rPr>
          <w:rFonts w:asciiTheme="minorBidi" w:hAnsiTheme="minorBidi" w:hint="cs"/>
          <w:sz w:val="28"/>
          <w:cs/>
        </w:rPr>
        <w:t>สัญลักษณ์</w:t>
      </w:r>
      <w:r w:rsidRPr="00043A7C">
        <w:rPr>
          <w:rFonts w:asciiTheme="minorBidi" w:hAnsiTheme="minorBidi" w:hint="cs"/>
          <w:sz w:val="28"/>
          <w:cs/>
        </w:rPr>
        <w:t>แทน</w:t>
      </w:r>
      <w:r>
        <w:rPr>
          <w:rFonts w:asciiTheme="minorBidi" w:hAnsiTheme="minorBidi" w:hint="cs"/>
          <w:sz w:val="28"/>
          <w:cs/>
        </w:rPr>
        <w:t>หมวดข้อมูล แสดง</w:t>
      </w:r>
      <w:r w:rsidR="00B509E6" w:rsidRPr="00043A7C">
        <w:rPr>
          <w:rFonts w:asciiTheme="minorBidi" w:hAnsiTheme="minorBidi" w:hint="cs"/>
          <w:sz w:val="28"/>
          <w:cs/>
        </w:rPr>
        <w:t>ข้อมูลหน้าย่อยหน้าแรก</w:t>
      </w:r>
    </w:p>
    <w:p w:rsidR="00CF0BF2" w:rsidRDefault="004350BB" w:rsidP="004350BB">
      <w:pPr>
        <w:pStyle w:val="Heading2"/>
      </w:pPr>
      <w:r>
        <w:t xml:space="preserve">3.1. </w:t>
      </w:r>
      <w:r w:rsidR="00DB79E1" w:rsidRPr="00672726">
        <w:t>(A</w:t>
      </w:r>
      <w:r w:rsidR="002447A4" w:rsidRPr="00672726">
        <w:t>dmin</w:t>
      </w:r>
      <w:r w:rsidR="00DB79E1" w:rsidRPr="00672726">
        <w:t>)</w:t>
      </w:r>
    </w:p>
    <w:p w:rsidR="001663F6" w:rsidRPr="001663F6" w:rsidRDefault="001663F6" w:rsidP="001663F6"/>
    <w:p w:rsidR="00CF0BF2" w:rsidRDefault="00C378F9" w:rsidP="00B4002C">
      <w:pPr>
        <w:spacing w:after="0"/>
        <w:jc w:val="center"/>
        <w:rPr>
          <w:rFonts w:asciiTheme="minorBidi" w:hAnsiTheme="minorBidi"/>
          <w:sz w:val="28"/>
        </w:rPr>
      </w:pPr>
      <w:r>
        <w:object w:dxaOrig="14775" w:dyaOrig="13983">
          <v:shape id="_x0000_i1027" type="#_x0000_t75" style="width:474.5pt;height:448pt" o:ole="">
            <v:imagedata r:id="rId10" o:title=""/>
          </v:shape>
          <o:OLEObject Type="Embed" ProgID="Visio.Drawing.15" ShapeID="_x0000_i1027" DrawAspect="Content" ObjectID="_1548144556" r:id="rId11"/>
        </w:object>
      </w:r>
    </w:p>
    <w:p w:rsidR="00E569B1" w:rsidRDefault="00E569B1" w:rsidP="00B4002C">
      <w:pPr>
        <w:spacing w:after="0"/>
        <w:jc w:val="center"/>
        <w:rPr>
          <w:rFonts w:asciiTheme="minorBidi" w:hAnsiTheme="minorBidi"/>
          <w:sz w:val="28"/>
        </w:rPr>
      </w:pPr>
    </w:p>
    <w:p w:rsidR="008B4711" w:rsidRPr="00672726" w:rsidRDefault="004D56F7" w:rsidP="00B4002C">
      <w:pPr>
        <w:spacing w:after="0"/>
        <w:jc w:val="center"/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>Diagram 1</w:t>
      </w:r>
    </w:p>
    <w:p w:rsidR="00B4002C" w:rsidRDefault="00B4002C" w:rsidP="001F656B">
      <w:pPr>
        <w:spacing w:after="0"/>
        <w:rPr>
          <w:rFonts w:asciiTheme="minorBidi" w:hAnsiTheme="minorBidi"/>
          <w:sz w:val="28"/>
        </w:rPr>
      </w:pPr>
    </w:p>
    <w:p w:rsidR="004E4D6E" w:rsidRDefault="004E4D6E" w:rsidP="001F656B">
      <w:pPr>
        <w:spacing w:after="0"/>
        <w:rPr>
          <w:rFonts w:asciiTheme="minorBidi" w:hAnsiTheme="minorBidi"/>
          <w:sz w:val="28"/>
        </w:rPr>
      </w:pPr>
    </w:p>
    <w:p w:rsidR="004E4D6E" w:rsidRDefault="004E4D6E" w:rsidP="001F656B">
      <w:pPr>
        <w:spacing w:after="0"/>
        <w:rPr>
          <w:rFonts w:asciiTheme="minorBidi" w:hAnsiTheme="minorBidi"/>
          <w:sz w:val="28"/>
        </w:rPr>
      </w:pPr>
    </w:p>
    <w:p w:rsidR="004E4D6E" w:rsidRDefault="004E4D6E" w:rsidP="001F656B">
      <w:pPr>
        <w:spacing w:after="0"/>
        <w:rPr>
          <w:rFonts w:asciiTheme="minorBidi" w:hAnsiTheme="minorBidi"/>
          <w:sz w:val="28"/>
        </w:rPr>
      </w:pPr>
    </w:p>
    <w:p w:rsidR="00B509E6" w:rsidRDefault="00B509E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br w:type="page"/>
      </w:r>
    </w:p>
    <w:p w:rsidR="00390092" w:rsidRDefault="004350BB" w:rsidP="004350BB">
      <w:pPr>
        <w:pStyle w:val="Heading2"/>
      </w:pPr>
      <w:r>
        <w:lastRenderedPageBreak/>
        <w:t xml:space="preserve">3.2. </w:t>
      </w:r>
      <w:r w:rsidR="00DB79E1" w:rsidRPr="00672726">
        <w:t>(Manager)</w:t>
      </w:r>
    </w:p>
    <w:p w:rsidR="00C378F9" w:rsidRPr="00C378F9" w:rsidRDefault="00C378F9" w:rsidP="00C378F9"/>
    <w:p w:rsidR="001663F6" w:rsidRPr="001663F6" w:rsidRDefault="00C378F9" w:rsidP="00C378F9">
      <w:pPr>
        <w:jc w:val="center"/>
      </w:pPr>
      <w:r>
        <w:object w:dxaOrig="11258" w:dyaOrig="13874">
          <v:shape id="_x0000_i1028" type="#_x0000_t75" style="width:428.5pt;height:528.5pt" o:ole="">
            <v:imagedata r:id="rId12" o:title=""/>
          </v:shape>
          <o:OLEObject Type="Embed" ProgID="Visio.Drawing.15" ShapeID="_x0000_i1028" DrawAspect="Content" ObjectID="_1548144557" r:id="rId13"/>
        </w:object>
      </w:r>
    </w:p>
    <w:p w:rsidR="00E569B1" w:rsidRDefault="00E569B1" w:rsidP="004D56F7">
      <w:pPr>
        <w:spacing w:after="0"/>
        <w:jc w:val="center"/>
        <w:rPr>
          <w:rFonts w:asciiTheme="minorBidi" w:hAnsiTheme="minorBidi"/>
          <w:sz w:val="28"/>
        </w:rPr>
      </w:pPr>
    </w:p>
    <w:p w:rsidR="004E4D6E" w:rsidRDefault="004D56F7" w:rsidP="004D56F7">
      <w:pPr>
        <w:spacing w:after="0"/>
        <w:jc w:val="center"/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>Diagram 2</w:t>
      </w:r>
    </w:p>
    <w:p w:rsidR="004E4D6E" w:rsidRDefault="004E4D6E" w:rsidP="004E4D6E">
      <w:pPr>
        <w:spacing w:after="0"/>
        <w:jc w:val="center"/>
        <w:rPr>
          <w:rFonts w:asciiTheme="minorBidi" w:hAnsiTheme="minorBidi"/>
          <w:sz w:val="28"/>
          <w:cs/>
        </w:rPr>
      </w:pPr>
    </w:p>
    <w:p w:rsidR="004E4D6E" w:rsidRDefault="004E4D6E" w:rsidP="004E4D6E">
      <w:pPr>
        <w:spacing w:after="0"/>
        <w:jc w:val="center"/>
        <w:rPr>
          <w:rFonts w:asciiTheme="minorBidi" w:hAnsiTheme="minorBidi"/>
          <w:sz w:val="28"/>
        </w:rPr>
      </w:pPr>
    </w:p>
    <w:p w:rsidR="003E06BA" w:rsidRDefault="003E06BA" w:rsidP="004E4D6E">
      <w:pPr>
        <w:spacing w:after="0"/>
        <w:jc w:val="center"/>
        <w:rPr>
          <w:rFonts w:asciiTheme="minorBidi" w:hAnsiTheme="minorBidi"/>
          <w:sz w:val="28"/>
        </w:rPr>
      </w:pPr>
    </w:p>
    <w:p w:rsidR="003E06BA" w:rsidRDefault="003E06BA" w:rsidP="004E4D6E">
      <w:pPr>
        <w:spacing w:after="0"/>
        <w:jc w:val="center"/>
        <w:rPr>
          <w:rFonts w:asciiTheme="minorBidi" w:hAnsiTheme="minorBidi"/>
          <w:sz w:val="28"/>
        </w:rPr>
      </w:pPr>
    </w:p>
    <w:p w:rsidR="009A6094" w:rsidRDefault="009A6094" w:rsidP="004E4D6E">
      <w:pPr>
        <w:spacing w:after="0"/>
        <w:jc w:val="center"/>
        <w:rPr>
          <w:rFonts w:asciiTheme="minorBidi" w:hAnsiTheme="minorBidi"/>
          <w:sz w:val="28"/>
        </w:rPr>
      </w:pPr>
    </w:p>
    <w:p w:rsidR="00C378F9" w:rsidRDefault="00C378F9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DC7D72" w:rsidRDefault="004350BB" w:rsidP="004350BB">
      <w:pPr>
        <w:pStyle w:val="Heading2"/>
      </w:pPr>
      <w:r>
        <w:lastRenderedPageBreak/>
        <w:t xml:space="preserve">3.3. </w:t>
      </w:r>
      <w:r w:rsidR="009A6094" w:rsidRPr="00672726">
        <w:t>Employee</w:t>
      </w:r>
      <w:r w:rsidR="009A6094">
        <w:t xml:space="preserve"> (Leader</w:t>
      </w:r>
      <w:r w:rsidR="00DB79E1" w:rsidRPr="00672726">
        <w:t>)</w:t>
      </w:r>
    </w:p>
    <w:p w:rsidR="00C378F9" w:rsidRPr="00C378F9" w:rsidRDefault="00C378F9" w:rsidP="00C378F9"/>
    <w:p w:rsidR="001663F6" w:rsidRPr="001663F6" w:rsidRDefault="00C378F9" w:rsidP="00C378F9">
      <w:pPr>
        <w:ind w:left="720" w:hanging="720"/>
        <w:jc w:val="center"/>
      </w:pPr>
      <w:r>
        <w:object w:dxaOrig="9107" w:dyaOrig="13874">
          <v:shape id="_x0000_i1029" type="#_x0000_t75" style="width:360.6pt;height:549.5pt" o:ole="">
            <v:imagedata r:id="rId14" o:title=""/>
          </v:shape>
          <o:OLEObject Type="Embed" ProgID="Visio.Drawing.15" ShapeID="_x0000_i1029" DrawAspect="Content" ObjectID="_1548144558" r:id="rId15"/>
        </w:object>
      </w:r>
    </w:p>
    <w:p w:rsidR="00E569B1" w:rsidRDefault="00E569B1" w:rsidP="004D56F7">
      <w:pPr>
        <w:spacing w:after="0"/>
        <w:jc w:val="center"/>
        <w:rPr>
          <w:rFonts w:asciiTheme="minorBidi" w:hAnsiTheme="minorBidi"/>
          <w:sz w:val="28"/>
        </w:rPr>
      </w:pPr>
    </w:p>
    <w:p w:rsidR="004D56F7" w:rsidRPr="00672726" w:rsidRDefault="004D56F7" w:rsidP="004D56F7">
      <w:pPr>
        <w:spacing w:after="0"/>
        <w:jc w:val="center"/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>Diagram 3</w:t>
      </w:r>
    </w:p>
    <w:p w:rsidR="00B4002C" w:rsidRDefault="00B4002C" w:rsidP="001F656B">
      <w:pPr>
        <w:spacing w:after="0"/>
        <w:rPr>
          <w:rFonts w:asciiTheme="minorBidi" w:hAnsiTheme="minorBidi"/>
          <w:b/>
          <w:bCs/>
          <w:sz w:val="32"/>
          <w:szCs w:val="32"/>
          <w:u w:val="single"/>
        </w:rPr>
      </w:pPr>
    </w:p>
    <w:p w:rsidR="00B4002C" w:rsidRDefault="00B4002C" w:rsidP="001F656B">
      <w:pPr>
        <w:spacing w:after="0"/>
        <w:rPr>
          <w:rFonts w:asciiTheme="minorBidi" w:hAnsiTheme="minorBidi"/>
          <w:b/>
          <w:bCs/>
          <w:sz w:val="32"/>
          <w:szCs w:val="32"/>
          <w:u w:val="single"/>
        </w:rPr>
      </w:pPr>
    </w:p>
    <w:p w:rsidR="00B4002C" w:rsidRDefault="00B4002C" w:rsidP="001F656B">
      <w:pPr>
        <w:spacing w:after="0"/>
        <w:rPr>
          <w:rFonts w:asciiTheme="minorBidi" w:hAnsiTheme="minorBidi"/>
          <w:b/>
          <w:bCs/>
          <w:sz w:val="32"/>
          <w:szCs w:val="32"/>
          <w:u w:val="single"/>
        </w:rPr>
      </w:pPr>
    </w:p>
    <w:p w:rsidR="00C378F9" w:rsidRDefault="00C378F9">
      <w:r>
        <w:br w:type="page"/>
      </w:r>
    </w:p>
    <w:p w:rsidR="009A6094" w:rsidRPr="00C378F9" w:rsidRDefault="009A6094" w:rsidP="00C378F9">
      <w:pPr>
        <w:pStyle w:val="Heading2"/>
      </w:pPr>
      <w:r>
        <w:lastRenderedPageBreak/>
        <w:t xml:space="preserve">3.4 </w:t>
      </w:r>
      <w:r w:rsidRPr="00672726">
        <w:t>Employee</w:t>
      </w:r>
    </w:p>
    <w:p w:rsidR="00C378F9" w:rsidRPr="00C378F9" w:rsidRDefault="00C378F9" w:rsidP="00C378F9"/>
    <w:p w:rsidR="009A6094" w:rsidRDefault="00C378F9" w:rsidP="009A6094">
      <w:pPr>
        <w:jc w:val="center"/>
      </w:pPr>
      <w:r>
        <w:object w:dxaOrig="9197" w:dyaOrig="13874">
          <v:shape id="_x0000_i1030" type="#_x0000_t75" style="width:370.35pt;height:558.15pt" o:ole="">
            <v:imagedata r:id="rId16" o:title=""/>
          </v:shape>
          <o:OLEObject Type="Embed" ProgID="Visio.Drawing.15" ShapeID="_x0000_i1030" DrawAspect="Content" ObjectID="_1548144559" r:id="rId17"/>
        </w:object>
      </w:r>
    </w:p>
    <w:p w:rsidR="009A6094" w:rsidRPr="004D56F7" w:rsidRDefault="004D56F7" w:rsidP="004D56F7">
      <w:pPr>
        <w:spacing w:after="0"/>
        <w:jc w:val="center"/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>Diagram 4</w:t>
      </w:r>
    </w:p>
    <w:p w:rsidR="009A6094" w:rsidRDefault="009A6094" w:rsidP="009A6094"/>
    <w:p w:rsidR="009A6094" w:rsidRDefault="009A6094" w:rsidP="009A6094"/>
    <w:p w:rsidR="009A6094" w:rsidRDefault="009A6094" w:rsidP="009A6094"/>
    <w:p w:rsidR="009A6094" w:rsidRPr="009A6094" w:rsidRDefault="009A6094" w:rsidP="009A6094"/>
    <w:p w:rsidR="00846045" w:rsidRPr="00B4002C" w:rsidRDefault="009A6094" w:rsidP="00BC2FFF">
      <w:pPr>
        <w:pStyle w:val="Heading1"/>
      </w:pPr>
      <w:r>
        <w:lastRenderedPageBreak/>
        <w:t>4</w:t>
      </w:r>
      <w:r w:rsidR="000F0699">
        <w:t xml:space="preserve">. </w:t>
      </w:r>
      <w:r w:rsidR="009D18CE">
        <w:t xml:space="preserve">Entity </w:t>
      </w:r>
      <w:r w:rsidR="00846045" w:rsidRPr="00B4002C">
        <w:t>relationship diagram</w:t>
      </w:r>
    </w:p>
    <w:p w:rsidR="00FC57AE" w:rsidRPr="005B739B" w:rsidRDefault="00FC57AE" w:rsidP="00FC57AE">
      <w:pPr>
        <w:pStyle w:val="Heading2"/>
      </w:pPr>
      <w:r>
        <w:t>4.1.</w:t>
      </w:r>
      <w:r>
        <w:rPr>
          <w:rFonts w:hint="cs"/>
          <w:cs/>
        </w:rPr>
        <w:t xml:space="preserve"> </w:t>
      </w:r>
      <w:r w:rsidR="002B494E">
        <w:t xml:space="preserve">Meaning of </w:t>
      </w:r>
      <w:r w:rsidR="002B494E" w:rsidRPr="002B494E">
        <w:t>abbreviation</w:t>
      </w:r>
    </w:p>
    <w:p w:rsidR="00FC57AE" w:rsidRPr="00FC57AE" w:rsidRDefault="00FC57AE" w:rsidP="00FC57AE">
      <w:pPr>
        <w:pStyle w:val="ListParagraph"/>
        <w:numPr>
          <w:ilvl w:val="0"/>
          <w:numId w:val="28"/>
        </w:numPr>
        <w:rPr>
          <w:rFonts w:ascii="Calibri" w:hAnsi="Calibri" w:cs="Calibri"/>
          <w:color w:val="000000" w:themeColor="text1"/>
          <w:sz w:val="24"/>
          <w:szCs w:val="24"/>
        </w:rPr>
      </w:pPr>
      <w:r w:rsidRPr="00FC57AE">
        <w:rPr>
          <w:rFonts w:ascii="Calibri" w:hAnsi="Calibri" w:cs="Calibri"/>
          <w:color w:val="000000" w:themeColor="text1"/>
          <w:sz w:val="24"/>
          <w:szCs w:val="24"/>
        </w:rPr>
        <w:t>UNIQUE KEY = (UK)</w:t>
      </w:r>
    </w:p>
    <w:p w:rsidR="00FC57AE" w:rsidRPr="00FC57AE" w:rsidRDefault="00FC57AE" w:rsidP="00FC57AE">
      <w:pPr>
        <w:pStyle w:val="ListParagraph"/>
        <w:numPr>
          <w:ilvl w:val="0"/>
          <w:numId w:val="28"/>
        </w:numPr>
        <w:rPr>
          <w:rFonts w:ascii="Calibri" w:hAnsi="Calibri" w:cs="Calibri"/>
          <w:color w:val="000000" w:themeColor="text1"/>
          <w:sz w:val="24"/>
          <w:szCs w:val="24"/>
        </w:rPr>
      </w:pPr>
      <w:r w:rsidRPr="00FC57AE">
        <w:rPr>
          <w:rFonts w:ascii="Calibri" w:hAnsi="Calibri" w:cs="Calibri"/>
          <w:color w:val="000000" w:themeColor="text1"/>
          <w:sz w:val="24"/>
          <w:szCs w:val="24"/>
        </w:rPr>
        <w:t>JSON ELEMENT = (JE)</w:t>
      </w:r>
    </w:p>
    <w:p w:rsidR="00FC57AE" w:rsidRPr="00FC57AE" w:rsidRDefault="00FC57AE" w:rsidP="00FC57AE">
      <w:pPr>
        <w:pStyle w:val="ListParagraph"/>
        <w:numPr>
          <w:ilvl w:val="0"/>
          <w:numId w:val="28"/>
        </w:numPr>
        <w:rPr>
          <w:rFonts w:ascii="Calibri" w:hAnsi="Calibri" w:cs="Calibri"/>
          <w:color w:val="000000" w:themeColor="text1"/>
          <w:sz w:val="24"/>
          <w:szCs w:val="24"/>
        </w:rPr>
      </w:pPr>
      <w:r w:rsidRPr="00FC57AE">
        <w:rPr>
          <w:rFonts w:ascii="Calibri" w:hAnsi="Calibri" w:cs="Calibri"/>
          <w:color w:val="000000" w:themeColor="text1"/>
          <w:sz w:val="24"/>
          <w:szCs w:val="24"/>
        </w:rPr>
        <w:t>ARRAY JSON ELEMENT = (AE)</w:t>
      </w:r>
    </w:p>
    <w:p w:rsidR="00FC57AE" w:rsidRPr="00FC57AE" w:rsidRDefault="00FC57AE" w:rsidP="00FC57AE">
      <w:pPr>
        <w:pStyle w:val="ListParagraph"/>
        <w:numPr>
          <w:ilvl w:val="0"/>
          <w:numId w:val="28"/>
        </w:numPr>
        <w:rPr>
          <w:rFonts w:ascii="Calibri" w:hAnsi="Calibri" w:cs="Calibri"/>
          <w:color w:val="000000" w:themeColor="text1"/>
          <w:sz w:val="24"/>
          <w:szCs w:val="24"/>
        </w:rPr>
      </w:pPr>
      <w:r w:rsidRPr="00FC57AE">
        <w:rPr>
          <w:rFonts w:ascii="Calibri" w:hAnsi="Calibri" w:cs="Calibri"/>
          <w:color w:val="000000" w:themeColor="text1"/>
          <w:sz w:val="24"/>
          <w:szCs w:val="24"/>
        </w:rPr>
        <w:t>TABLE LINK = &lt;number&gt;</w:t>
      </w:r>
    </w:p>
    <w:p w:rsidR="00FC57AE" w:rsidRPr="002B494E" w:rsidRDefault="00FC57AE" w:rsidP="00FC57AE">
      <w:pPr>
        <w:pStyle w:val="Heading2"/>
        <w:rPr>
          <w:rFonts w:cstheme="majorHAnsi"/>
          <w:szCs w:val="26"/>
        </w:rPr>
      </w:pPr>
      <w:r w:rsidRPr="002B494E">
        <w:rPr>
          <w:rFonts w:cstheme="majorHAnsi"/>
          <w:szCs w:val="26"/>
        </w:rPr>
        <w:t xml:space="preserve">4.2. </w:t>
      </w:r>
      <w:r w:rsidR="002B494E" w:rsidRPr="002B494E">
        <w:rPr>
          <w:rFonts w:cstheme="majorHAnsi"/>
          <w:szCs w:val="26"/>
        </w:rPr>
        <w:t>Table</w:t>
      </w:r>
      <w:r w:rsidRPr="002B494E">
        <w:rPr>
          <w:rFonts w:cstheme="majorHAnsi"/>
          <w:szCs w:val="26"/>
        </w:rPr>
        <w:t>: USER ACCOUNT &lt;1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0"/>
        <w:gridCol w:w="630"/>
        <w:gridCol w:w="6970"/>
        <w:gridCol w:w="707"/>
      </w:tblGrid>
      <w:tr w:rsidR="00FC57AE" w:rsidTr="00FC57AE">
        <w:tc>
          <w:tcPr>
            <w:tcW w:w="9017" w:type="dxa"/>
            <w:gridSpan w:val="4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 xml:space="preserve">Table Name: </w:t>
            </w:r>
            <w:r>
              <w:rPr>
                <w:rFonts w:ascii="Calibri" w:hAnsi="Calibri" w:cs="Calibri"/>
                <w:color w:val="000000" w:themeColor="text1"/>
                <w:sz w:val="28"/>
              </w:rPr>
              <w:t>u</w:t>
            </w:r>
            <w:r w:rsidRPr="001141F3">
              <w:rPr>
                <w:rFonts w:ascii="Calibri" w:hAnsi="Calibri" w:cs="Calibri"/>
                <w:color w:val="000000" w:themeColor="text1"/>
                <w:sz w:val="28"/>
              </w:rPr>
              <w:t>serAccount</w:t>
            </w: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N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Passwor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ermission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ersonalData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J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first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e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hai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last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e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hai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nickNameThai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first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e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ng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last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e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ng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nickNameEng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7342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identificationCar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57342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57E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bankAccountNumber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ateOf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Birth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7342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gender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57342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BE324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heigh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57342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BE324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weigh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hone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mber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mail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n</w:t>
            </w:r>
            <w:r w:rsidRPr="0057342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tionalit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</w:t>
            </w:r>
            <w:r w:rsidRPr="0057342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c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</w:t>
            </w:r>
            <w:r w:rsidRPr="0057342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ligion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7342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maritalStatus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57342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BE324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sidenc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Pr="00BE3240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dressData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Pr="0048509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dressType (</w:t>
            </w:r>
            <w:r w:rsidRPr="006328E9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resent Address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, </w:t>
            </w:r>
            <w:r w:rsidRPr="006328E9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ermanent Address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)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dressThai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dressEng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ubDistric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cit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rovinc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Pr="0048509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zipcod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</w:t>
            </w:r>
            <w:r w:rsidRPr="0035051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lativ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35051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lationType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 (</w:t>
            </w:r>
            <w:r w:rsidRPr="0035051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father, mother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, </w:t>
            </w:r>
            <w:r w:rsidRPr="00350510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case of emergency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)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first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last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honeN</w:t>
            </w:r>
            <w:r w:rsidRPr="0048509E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mber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mail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ducation</w:t>
            </w:r>
            <w:r w:rsidRPr="004B44BD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Backgroun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4B44BD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ducationLevel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 </w:t>
            </w:r>
            <w:r w:rsidRPr="004B44BD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(Vocational School, 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Bachelors</w:t>
            </w:r>
            <w:r w:rsidRPr="004B44BD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 degree)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4B44BD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4B44BD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cademyN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4B44BD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tart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nd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work</w:t>
            </w:r>
            <w:r w:rsidRPr="004B44BD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Backgroun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companyN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tart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nd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languageSkill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70040A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languageN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70040A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70040A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 xml:space="preserve">speaking 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</w:t>
            </w:r>
            <w:r w:rsidRPr="0070040A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native language, intermediate, fluent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)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70040A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reading (</w:t>
            </w:r>
            <w:r w:rsidRPr="0070040A"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native language, intermediate, fluent</w:t>
            </w:r>
            <w:r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)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70040A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writing (</w:t>
            </w:r>
            <w:r w:rsidRPr="0070040A"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native language, intermediate, fluent</w:t>
            </w:r>
            <w:r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)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Pr="004B44BD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pecialSkill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pecialSkillN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partment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partmentI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7&gt;</w:t>
            </w: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cord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raining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rainingI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6&gt;</w:t>
            </w: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mployment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ctionStatus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ayroll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robation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6515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just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Pr="00D65157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ransfer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positionNam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6515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just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Pr="00D65157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D2392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monition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Pr="000D2392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Pr="000D2392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D2392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ubjec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0D2392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D2392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monition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0D2392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D2392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monition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I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1&gt;</w:t>
            </w: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0D2392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D2392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dmonition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yp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0D2392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mark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ocumentRequest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D2392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ubjec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0D2392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questDate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2268A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oun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alaryHistory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2268A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jobPosition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Pr="002268AF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m</w:t>
            </w:r>
            <w:r w:rsidRPr="002268A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onth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year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2268A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ount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600" w:type="dxa"/>
            <w:gridSpan w:val="2"/>
          </w:tcPr>
          <w:p w:rsidR="00FC57AE" w:rsidRPr="002268AF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2268A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bonusReward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0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 w:val="restart"/>
          </w:tcPr>
          <w:p w:rsidR="00FC57AE" w:rsidRPr="002268AF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6970" w:type="dxa"/>
          </w:tcPr>
          <w:p w:rsidR="00FC57AE" w:rsidRPr="002268AF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month</w:t>
            </w:r>
          </w:p>
        </w:tc>
        <w:tc>
          <w:tcPr>
            <w:tcW w:w="707" w:type="dxa"/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2B494E">
        <w:tc>
          <w:tcPr>
            <w:tcW w:w="710" w:type="dxa"/>
            <w:tcBorders>
              <w:bottom w:val="single" w:sz="4" w:space="0" w:color="auto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  <w:tcBorders>
              <w:bottom w:val="single" w:sz="4" w:space="0" w:color="auto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  <w:tcBorders>
              <w:bottom w:val="single" w:sz="4" w:space="0" w:color="auto"/>
            </w:tcBorders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year</w:t>
            </w:r>
          </w:p>
        </w:tc>
        <w:tc>
          <w:tcPr>
            <w:tcW w:w="707" w:type="dxa"/>
            <w:tcBorders>
              <w:bottom w:val="single" w:sz="4" w:space="0" w:color="auto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2B494E">
        <w:tc>
          <w:tcPr>
            <w:tcW w:w="710" w:type="dxa"/>
            <w:tcBorders>
              <w:bottom w:val="single" w:sz="4" w:space="0" w:color="auto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vMerge/>
            <w:tcBorders>
              <w:bottom w:val="single" w:sz="4" w:space="0" w:color="auto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  <w:tcBorders>
              <w:bottom w:val="single" w:sz="4" w:space="0" w:color="auto"/>
            </w:tcBorders>
          </w:tcPr>
          <w:p w:rsidR="00FC57AE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2268A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ount</w:t>
            </w:r>
          </w:p>
        </w:tc>
        <w:tc>
          <w:tcPr>
            <w:tcW w:w="707" w:type="dxa"/>
            <w:tcBorders>
              <w:bottom w:val="single" w:sz="4" w:space="0" w:color="auto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2B494E">
        <w:tc>
          <w:tcPr>
            <w:tcW w:w="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  <w:p w:rsidR="00FC57AE" w:rsidRDefault="00FC57AE" w:rsidP="002B494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C57AE" w:rsidRPr="002268AF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C57AE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</w:tbl>
    <w:p w:rsidR="00FC57AE" w:rsidRPr="002B494E" w:rsidRDefault="002B494E" w:rsidP="002B494E">
      <w:pPr>
        <w:pStyle w:val="Heading2"/>
        <w:rPr>
          <w:rFonts w:cstheme="majorHAnsi"/>
          <w:szCs w:val="26"/>
        </w:rPr>
      </w:pPr>
      <w:r>
        <w:rPr>
          <w:rFonts w:cstheme="majorHAnsi"/>
          <w:szCs w:val="26"/>
        </w:rPr>
        <w:t xml:space="preserve">4.3. </w:t>
      </w:r>
      <w:r w:rsidRPr="002B494E">
        <w:rPr>
          <w:rFonts w:cstheme="majorHAnsi"/>
          <w:szCs w:val="26"/>
        </w:rPr>
        <w:t>Table:</w:t>
      </w:r>
      <w:r w:rsidR="00FC57AE" w:rsidRPr="002B494E">
        <w:rPr>
          <w:rFonts w:cstheme="majorHAnsi"/>
          <w:szCs w:val="26"/>
        </w:rPr>
        <w:t xml:space="preserve"> Information &lt;2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7920"/>
        <w:gridCol w:w="715"/>
      </w:tblGrid>
      <w:tr w:rsidR="00FC57AE" w:rsidRPr="005B739B" w:rsidTr="00FC57AE">
        <w:tc>
          <w:tcPr>
            <w:tcW w:w="9350" w:type="dxa"/>
            <w:gridSpan w:val="3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8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>Table Name: information</w:t>
            </w: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contentT</w:t>
            </w: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ype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content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cordDate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imageUrl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</w:tbl>
    <w:p w:rsidR="00FC57AE" w:rsidRDefault="00FC57AE" w:rsidP="00FC57AE">
      <w:pPr>
        <w:rPr>
          <w:rFonts w:asciiTheme="minorBidi" w:hAnsiTheme="minorBidi"/>
          <w:color w:val="000000" w:themeColor="text1"/>
        </w:rPr>
      </w:pPr>
    </w:p>
    <w:p w:rsidR="002B494E" w:rsidRPr="005B739B" w:rsidRDefault="002B494E" w:rsidP="00FC57AE">
      <w:pPr>
        <w:rPr>
          <w:rFonts w:asciiTheme="minorBidi" w:hAnsiTheme="minorBidi"/>
          <w:color w:val="000000" w:themeColor="text1"/>
        </w:rPr>
      </w:pPr>
    </w:p>
    <w:p w:rsidR="00FC57AE" w:rsidRPr="002B494E" w:rsidRDefault="002B494E" w:rsidP="002B494E">
      <w:pPr>
        <w:pStyle w:val="Heading2"/>
        <w:rPr>
          <w:rFonts w:cstheme="majorHAnsi"/>
          <w:szCs w:val="26"/>
        </w:rPr>
      </w:pPr>
      <w:r w:rsidRPr="002B494E">
        <w:rPr>
          <w:rFonts w:cstheme="majorHAnsi"/>
          <w:szCs w:val="26"/>
        </w:rPr>
        <w:t>4.4. Table</w:t>
      </w:r>
      <w:r w:rsidR="00FC57AE" w:rsidRPr="002B494E">
        <w:rPr>
          <w:rFonts w:cstheme="majorHAnsi"/>
          <w:szCs w:val="26"/>
        </w:rPr>
        <w:t>: OVERTIME &lt;3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7920"/>
        <w:gridCol w:w="715"/>
      </w:tblGrid>
      <w:tr w:rsidR="00FC57AE" w:rsidRPr="005B739B" w:rsidTr="00FC57AE">
        <w:tc>
          <w:tcPr>
            <w:tcW w:w="9350" w:type="dxa"/>
            <w:gridSpan w:val="3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8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>Table Name: overtimeHistory</w:t>
            </w: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ate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tartTime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ndTime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mark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Id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1&gt;</w:t>
            </w:r>
          </w:p>
        </w:tc>
      </w:tr>
    </w:tbl>
    <w:p w:rsidR="00FC57AE" w:rsidRDefault="00FC57AE" w:rsidP="00FC57AE">
      <w:pPr>
        <w:rPr>
          <w:color w:val="000000" w:themeColor="text1"/>
        </w:rPr>
      </w:pPr>
    </w:p>
    <w:p w:rsidR="002B494E" w:rsidRPr="005B739B" w:rsidRDefault="002B494E" w:rsidP="00FC57AE">
      <w:pPr>
        <w:rPr>
          <w:color w:val="000000" w:themeColor="text1"/>
        </w:rPr>
      </w:pPr>
    </w:p>
    <w:p w:rsidR="00FC57AE" w:rsidRPr="002B494E" w:rsidRDefault="002B494E" w:rsidP="002B494E">
      <w:pPr>
        <w:pStyle w:val="Heading2"/>
      </w:pPr>
      <w:r w:rsidRPr="002B494E">
        <w:t>4.5. Table</w:t>
      </w:r>
      <w:r w:rsidR="00FC57AE" w:rsidRPr="002B494E">
        <w:t>: LEAVE &lt;4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7926"/>
        <w:gridCol w:w="709"/>
      </w:tblGrid>
      <w:tr w:rsidR="00FC57AE" w:rsidRPr="005B739B" w:rsidTr="00FC57AE">
        <w:tc>
          <w:tcPr>
            <w:tcW w:w="9350" w:type="dxa"/>
            <w:gridSpan w:val="3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8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>Table Name: leaveHistory</w:t>
            </w: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792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70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ate</w:t>
            </w:r>
          </w:p>
        </w:tc>
        <w:tc>
          <w:tcPr>
            <w:tcW w:w="70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tartDate</w:t>
            </w:r>
          </w:p>
        </w:tc>
        <w:tc>
          <w:tcPr>
            <w:tcW w:w="70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endDate</w:t>
            </w:r>
          </w:p>
        </w:tc>
        <w:tc>
          <w:tcPr>
            <w:tcW w:w="70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70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Id</w:t>
            </w:r>
          </w:p>
        </w:tc>
        <w:tc>
          <w:tcPr>
            <w:tcW w:w="70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1&gt;</w:t>
            </w:r>
          </w:p>
        </w:tc>
      </w:tr>
    </w:tbl>
    <w:p w:rsidR="00FC57AE" w:rsidRDefault="00FC57AE" w:rsidP="00FC57AE">
      <w:pPr>
        <w:rPr>
          <w:color w:val="000000" w:themeColor="text1"/>
        </w:rPr>
      </w:pPr>
    </w:p>
    <w:p w:rsidR="002B494E" w:rsidRPr="005B739B" w:rsidRDefault="002B494E" w:rsidP="00FC57AE">
      <w:pPr>
        <w:rPr>
          <w:color w:val="000000" w:themeColor="text1"/>
        </w:rPr>
      </w:pPr>
    </w:p>
    <w:p w:rsidR="00FC57AE" w:rsidRPr="002B494E" w:rsidRDefault="002B494E" w:rsidP="002B494E">
      <w:pPr>
        <w:pStyle w:val="Heading2"/>
        <w:rPr>
          <w:rFonts w:cstheme="majorHAnsi"/>
          <w:szCs w:val="26"/>
        </w:rPr>
      </w:pPr>
      <w:r w:rsidRPr="002B494E">
        <w:rPr>
          <w:rFonts w:cstheme="majorHAnsi"/>
          <w:szCs w:val="26"/>
        </w:rPr>
        <w:t>4.6. Table</w:t>
      </w:r>
      <w:r w:rsidR="00FC57AE" w:rsidRPr="002B494E">
        <w:rPr>
          <w:rFonts w:cstheme="majorHAnsi"/>
          <w:szCs w:val="26"/>
        </w:rPr>
        <w:t>: PAYMENT &lt;5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7920"/>
        <w:gridCol w:w="715"/>
      </w:tblGrid>
      <w:tr w:rsidR="00FC57AE" w:rsidRPr="005B739B" w:rsidTr="00FC57AE">
        <w:tc>
          <w:tcPr>
            <w:tcW w:w="9350" w:type="dxa"/>
            <w:gridSpan w:val="3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>Table Name: paymentHistory</w:t>
            </w: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cordDate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amount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20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Id</w:t>
            </w:r>
          </w:p>
        </w:tc>
        <w:tc>
          <w:tcPr>
            <w:tcW w:w="715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1&gt;</w:t>
            </w:r>
          </w:p>
        </w:tc>
      </w:tr>
    </w:tbl>
    <w:p w:rsidR="00FC57AE" w:rsidRPr="005B739B" w:rsidRDefault="00FC57AE" w:rsidP="00FC57AE">
      <w:pPr>
        <w:rPr>
          <w:color w:val="000000" w:themeColor="text1"/>
        </w:rPr>
      </w:pPr>
    </w:p>
    <w:p w:rsidR="002B494E" w:rsidRDefault="002B494E">
      <w:pPr>
        <w:rPr>
          <w:rFonts w:asciiTheme="majorHAnsi" w:eastAsiaTheme="majorEastAsia" w:hAnsiTheme="majorHAnsi" w:cstheme="majorHAnsi"/>
          <w:color w:val="2E74B5" w:themeColor="accent1" w:themeShade="BF"/>
          <w:sz w:val="26"/>
          <w:szCs w:val="26"/>
        </w:rPr>
      </w:pPr>
      <w:r>
        <w:rPr>
          <w:rFonts w:cstheme="majorHAnsi"/>
          <w:szCs w:val="26"/>
        </w:rPr>
        <w:br w:type="page"/>
      </w:r>
    </w:p>
    <w:p w:rsidR="00FC57AE" w:rsidRPr="002B494E" w:rsidRDefault="002B494E" w:rsidP="002B494E">
      <w:pPr>
        <w:pStyle w:val="Heading2"/>
        <w:rPr>
          <w:rFonts w:cstheme="majorHAnsi"/>
          <w:szCs w:val="26"/>
        </w:rPr>
      </w:pPr>
      <w:r w:rsidRPr="002B494E">
        <w:rPr>
          <w:rFonts w:cstheme="majorHAnsi"/>
          <w:szCs w:val="26"/>
        </w:rPr>
        <w:lastRenderedPageBreak/>
        <w:t>4.7. Table</w:t>
      </w:r>
      <w:r w:rsidR="00FC57AE" w:rsidRPr="002B494E">
        <w:rPr>
          <w:rFonts w:cstheme="majorHAnsi"/>
          <w:szCs w:val="26"/>
        </w:rPr>
        <w:t>: TRAINING &lt;6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8"/>
        <w:gridCol w:w="637"/>
        <w:gridCol w:w="7336"/>
        <w:gridCol w:w="669"/>
      </w:tblGrid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8"/>
              </w:rPr>
            </w:pPr>
          </w:p>
        </w:tc>
        <w:tc>
          <w:tcPr>
            <w:tcW w:w="8642" w:type="dxa"/>
            <w:gridSpan w:val="3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>Table Name: trainingHistory</w:t>
            </w: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7973" w:type="dxa"/>
            <w:gridSpan w:val="2"/>
          </w:tcPr>
          <w:p w:rsidR="00FC57AE" w:rsidRPr="005B739B" w:rsidRDefault="00FC57AE" w:rsidP="00FC57AE">
            <w:pPr>
              <w:jc w:val="both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73" w:type="dxa"/>
            <w:gridSpan w:val="2"/>
          </w:tcPr>
          <w:p w:rsidR="00FC57AE" w:rsidRPr="005B739B" w:rsidRDefault="00FC57AE" w:rsidP="00FC57AE">
            <w:pPr>
              <w:jc w:val="both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subject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73" w:type="dxa"/>
            <w:gridSpan w:val="2"/>
          </w:tcPr>
          <w:p w:rsidR="00FC57AE" w:rsidRPr="005B739B" w:rsidRDefault="00FC57AE" w:rsidP="00FC57AE">
            <w:pPr>
              <w:jc w:val="both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trainer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73" w:type="dxa"/>
            <w:gridSpan w:val="2"/>
          </w:tcPr>
          <w:p w:rsidR="00FC57AE" w:rsidRPr="005B739B" w:rsidRDefault="00FC57AE" w:rsidP="00FC57AE">
            <w:pPr>
              <w:jc w:val="both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73" w:type="dxa"/>
            <w:gridSpan w:val="2"/>
          </w:tcPr>
          <w:p w:rsidR="00FC57AE" w:rsidRPr="005B739B" w:rsidRDefault="00FC57AE" w:rsidP="00FC57AE">
            <w:pPr>
              <w:jc w:val="both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recordDate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7973" w:type="dxa"/>
            <w:gridSpan w:val="2"/>
          </w:tcPr>
          <w:p w:rsidR="00FC57AE" w:rsidRPr="005B739B" w:rsidRDefault="00FC57AE" w:rsidP="00FC57AE">
            <w:pPr>
              <w:jc w:val="both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member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RPr="005B739B" w:rsidTr="00FC57AE">
        <w:tc>
          <w:tcPr>
            <w:tcW w:w="708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637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AE)</w:t>
            </w:r>
          </w:p>
        </w:tc>
        <w:tc>
          <w:tcPr>
            <w:tcW w:w="7336" w:type="dxa"/>
          </w:tcPr>
          <w:p w:rsidR="00FC57AE" w:rsidRPr="005B739B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userId</w:t>
            </w:r>
          </w:p>
        </w:tc>
        <w:tc>
          <w:tcPr>
            <w:tcW w:w="669" w:type="dxa"/>
          </w:tcPr>
          <w:p w:rsidR="00FC57AE" w:rsidRPr="005B739B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1&gt;</w:t>
            </w:r>
          </w:p>
        </w:tc>
      </w:tr>
    </w:tbl>
    <w:p w:rsidR="00FC57AE" w:rsidRPr="005B739B" w:rsidRDefault="00FC57AE" w:rsidP="00FC57AE">
      <w:pPr>
        <w:rPr>
          <w:color w:val="000000" w:themeColor="text1"/>
        </w:rPr>
      </w:pPr>
    </w:p>
    <w:p w:rsidR="00FC57AE" w:rsidRPr="002B494E" w:rsidRDefault="002B494E" w:rsidP="002B494E">
      <w:pPr>
        <w:pStyle w:val="Heading2"/>
      </w:pPr>
      <w:r w:rsidRPr="002B494E">
        <w:t>4.8. Table</w:t>
      </w:r>
      <w:r w:rsidR="00FC57AE" w:rsidRPr="002B494E">
        <w:t>: DEPARTMENT &lt;7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8010"/>
        <w:gridCol w:w="625"/>
      </w:tblGrid>
      <w:tr w:rsidR="00FC57AE" w:rsidTr="00FC57AE">
        <w:tc>
          <w:tcPr>
            <w:tcW w:w="9350" w:type="dxa"/>
            <w:gridSpan w:val="3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8"/>
              </w:rPr>
              <w:t xml:space="preserve">Table Name: </w:t>
            </w:r>
            <w:r>
              <w:rPr>
                <w:rFonts w:ascii="Calibri" w:hAnsi="Calibri" w:cs="Calibri"/>
                <w:color w:val="000000" w:themeColor="text1"/>
                <w:sz w:val="28"/>
              </w:rPr>
              <w:t>department</w:t>
            </w:r>
          </w:p>
        </w:tc>
      </w:tr>
      <w:tr w:rsidR="00FC57AE" w:rsidTr="00FC57AE">
        <w:tc>
          <w:tcPr>
            <w:tcW w:w="71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(UK)</w:t>
            </w:r>
          </w:p>
        </w:tc>
        <w:tc>
          <w:tcPr>
            <w:tcW w:w="8010" w:type="dxa"/>
          </w:tcPr>
          <w:p w:rsidR="00FC57AE" w:rsidRPr="001141F3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_id</w:t>
            </w:r>
          </w:p>
        </w:tc>
        <w:tc>
          <w:tcPr>
            <w:tcW w:w="62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8010" w:type="dxa"/>
          </w:tcPr>
          <w:p w:rsidR="00FC57AE" w:rsidRPr="001141F3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1141F3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partment</w:t>
            </w: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Name</w:t>
            </w:r>
          </w:p>
        </w:tc>
        <w:tc>
          <w:tcPr>
            <w:tcW w:w="62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  <w:tr w:rsidR="00FC57AE" w:rsidTr="00FC57AE">
        <w:tc>
          <w:tcPr>
            <w:tcW w:w="71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8010" w:type="dxa"/>
          </w:tcPr>
          <w:p w:rsidR="00FC57AE" w:rsidRPr="001141F3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managerId</w:t>
            </w:r>
          </w:p>
        </w:tc>
        <w:tc>
          <w:tcPr>
            <w:tcW w:w="62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&lt;1&gt;</w:t>
            </w:r>
          </w:p>
        </w:tc>
      </w:tr>
      <w:tr w:rsidR="00FC57AE" w:rsidTr="00FC57AE">
        <w:tc>
          <w:tcPr>
            <w:tcW w:w="71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  <w:tc>
          <w:tcPr>
            <w:tcW w:w="8010" w:type="dxa"/>
          </w:tcPr>
          <w:p w:rsidR="00FC57AE" w:rsidRPr="001141F3" w:rsidRDefault="00FC57AE" w:rsidP="00FC57AE">
            <w:pPr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5B739B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625" w:type="dxa"/>
          </w:tcPr>
          <w:p w:rsidR="00FC57AE" w:rsidRPr="001141F3" w:rsidRDefault="00FC57AE" w:rsidP="00FC57AE">
            <w:pPr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</w:p>
        </w:tc>
      </w:tr>
    </w:tbl>
    <w:p w:rsidR="00FC57AE" w:rsidRPr="005B739B" w:rsidRDefault="00FC57AE" w:rsidP="00FC57AE">
      <w:pPr>
        <w:rPr>
          <w:color w:val="000000" w:themeColor="text1"/>
        </w:rPr>
      </w:pPr>
    </w:p>
    <w:p w:rsidR="001F656B" w:rsidRPr="00C97203" w:rsidRDefault="001F656B" w:rsidP="001F656B">
      <w:pPr>
        <w:spacing w:after="0"/>
        <w:rPr>
          <w:rFonts w:asciiTheme="minorBidi" w:hAnsiTheme="minorBidi"/>
          <w:sz w:val="32"/>
          <w:szCs w:val="32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DE06A7" w:rsidRDefault="00DE06A7" w:rsidP="001F656B">
      <w:pPr>
        <w:spacing w:after="0"/>
        <w:rPr>
          <w:rFonts w:asciiTheme="minorBidi" w:hAnsiTheme="minorBidi"/>
          <w:sz w:val="28"/>
        </w:rPr>
      </w:pPr>
    </w:p>
    <w:p w:rsidR="00F7549D" w:rsidRPr="00F7549D" w:rsidRDefault="009A6094" w:rsidP="00F7549D">
      <w:pPr>
        <w:pStyle w:val="Heading1"/>
      </w:pPr>
      <w:r>
        <w:lastRenderedPageBreak/>
        <w:t>5</w:t>
      </w:r>
      <w:r w:rsidR="00DE06A7">
        <w:t>. Wireframe</w:t>
      </w:r>
    </w:p>
    <w:p w:rsidR="00F7549D" w:rsidRPr="0030224A" w:rsidRDefault="00F7549D" w:rsidP="0030224A">
      <w:pPr>
        <w:pStyle w:val="Heading2"/>
      </w:pPr>
      <w:bookmarkStart w:id="1" w:name="_5.1._Login_Page"/>
      <w:bookmarkEnd w:id="1"/>
      <w:r>
        <w:t>5.1. Login Page</w:t>
      </w:r>
      <w:r w:rsidR="0030224A">
        <w:rPr>
          <w:rFonts w:hint="cs"/>
          <w:cs/>
        </w:rPr>
        <w:t xml:space="preserve"> </w:t>
      </w:r>
    </w:p>
    <w:p w:rsidR="00EF4855" w:rsidRDefault="00296563" w:rsidP="00F7549D">
      <w:pPr>
        <w:jc w:val="center"/>
      </w:pPr>
      <w:r>
        <w:pict>
          <v:shape id="_x0000_i1031" type="#_x0000_t75" style="width:396.85pt;height:296.05pt">
            <v:imagedata r:id="rId18" o:title="01_LoginPage"/>
          </v:shape>
        </w:pict>
      </w:r>
    </w:p>
    <w:p w:rsidR="00E76673" w:rsidRPr="00E76673" w:rsidRDefault="00E76673" w:rsidP="00F7549D">
      <w:pPr>
        <w:jc w:val="center"/>
      </w:pPr>
      <w:r w:rsidRPr="00E76673">
        <w:t>Picture 1</w:t>
      </w:r>
    </w:p>
    <w:p w:rsidR="0030224A" w:rsidRDefault="0030224A" w:rsidP="0030224A">
      <w:pPr>
        <w:rPr>
          <w:cs/>
        </w:rPr>
      </w:pPr>
      <w:r>
        <w:tab/>
      </w:r>
      <w:r>
        <w:rPr>
          <w:rFonts w:hint="cs"/>
          <w:cs/>
        </w:rPr>
        <w:t xml:space="preserve">เมื่อ </w:t>
      </w:r>
      <w:r>
        <w:t xml:space="preserve">User </w:t>
      </w:r>
      <w:r>
        <w:rPr>
          <w:rFonts w:hint="cs"/>
          <w:cs/>
        </w:rPr>
        <w:t xml:space="preserve">เรียก </w:t>
      </w:r>
      <w:r>
        <w:t xml:space="preserve">Domain name </w:t>
      </w:r>
      <w:r>
        <w:rPr>
          <w:rFonts w:hint="cs"/>
          <w:cs/>
        </w:rPr>
        <w:t xml:space="preserve">ของ </w:t>
      </w:r>
      <w:r>
        <w:t xml:space="preserve">Mjolnir </w:t>
      </w:r>
      <w:r>
        <w:rPr>
          <w:rFonts w:hint="cs"/>
          <w:cs/>
        </w:rPr>
        <w:t xml:space="preserve">ระบบจะให้ </w:t>
      </w:r>
      <w:r>
        <w:t xml:space="preserve">User </w:t>
      </w:r>
      <w:r>
        <w:rPr>
          <w:rFonts w:hint="cs"/>
          <w:cs/>
        </w:rPr>
        <w:t xml:space="preserve">ทำการ </w:t>
      </w:r>
      <w:r>
        <w:t xml:space="preserve">Login </w:t>
      </w:r>
      <w:r>
        <w:rPr>
          <w:rFonts w:hint="cs"/>
          <w:cs/>
        </w:rPr>
        <w:t xml:space="preserve">ในหน้าแรกเพื่อระบุตัวตนของ </w:t>
      </w:r>
      <w:r>
        <w:t xml:space="preserve">User </w:t>
      </w:r>
      <w:r>
        <w:rPr>
          <w:rFonts w:hint="cs"/>
          <w:cs/>
        </w:rPr>
        <w:t>ในการใช้งานระบบ</w:t>
      </w:r>
    </w:p>
    <w:p w:rsidR="0030224A" w:rsidRDefault="0030224A" w:rsidP="0030224A">
      <w:r>
        <w:tab/>
        <w:t>Username:</w:t>
      </w:r>
      <w:r w:rsidR="00A72D93">
        <w:tab/>
      </w:r>
      <w:r>
        <w:t xml:space="preserve">Text </w:t>
      </w:r>
      <w:r w:rsidR="00A72D93">
        <w:t xml:space="preserve">input </w:t>
      </w:r>
    </w:p>
    <w:p w:rsidR="00A72D93" w:rsidRDefault="0030224A" w:rsidP="0030224A">
      <w:r>
        <w:rPr>
          <w:cs/>
        </w:rPr>
        <w:tab/>
      </w:r>
      <w:r>
        <w:t>Password:</w:t>
      </w:r>
      <w:r>
        <w:rPr>
          <w:rFonts w:hint="cs"/>
          <w:cs/>
        </w:rPr>
        <w:t xml:space="preserve"> </w:t>
      </w:r>
      <w:r w:rsidR="00A72D93">
        <w:tab/>
        <w:t xml:space="preserve">Text input </w:t>
      </w:r>
      <w:r w:rsidR="00A72D93">
        <w:rPr>
          <w:rFonts w:hint="cs"/>
          <w:cs/>
        </w:rPr>
        <w:t>(</w:t>
      </w:r>
      <w:r w:rsidR="00A72D93">
        <w:t>type: password)</w:t>
      </w:r>
    </w:p>
    <w:p w:rsidR="00E767E8" w:rsidRDefault="00E767E8">
      <w:r>
        <w:br w:type="page"/>
      </w:r>
    </w:p>
    <w:p w:rsidR="00E767E8" w:rsidRDefault="00E767E8" w:rsidP="00E767E8">
      <w:pPr>
        <w:pStyle w:val="Heading2"/>
      </w:pPr>
      <w:r>
        <w:lastRenderedPageBreak/>
        <w:t xml:space="preserve">5.2. </w:t>
      </w:r>
      <w:r w:rsidR="000840CE">
        <w:t>Confirmation Popup</w:t>
      </w:r>
    </w:p>
    <w:p w:rsidR="00F93CDA" w:rsidRPr="00F93CDA" w:rsidRDefault="00F93CDA" w:rsidP="00F93CDA">
      <w:pPr>
        <w:pStyle w:val="Heading3"/>
      </w:pPr>
      <w:bookmarkStart w:id="2" w:name="_5.2.1._Confirmation_Required"/>
      <w:bookmarkEnd w:id="2"/>
      <w:r>
        <w:t>5.2.1. Confirmation Required Popup</w:t>
      </w:r>
    </w:p>
    <w:p w:rsidR="00A72D93" w:rsidRDefault="00296563" w:rsidP="00A72D93">
      <w:pPr>
        <w:jc w:val="center"/>
      </w:pPr>
      <w:r>
        <w:pict>
          <v:shape id="_x0000_i1032" type="#_x0000_t75" style="width:304.15pt;height:105.4pt">
            <v:imagedata r:id="rId19" o:title="60_ConfirmPopup"/>
          </v:shape>
        </w:pict>
      </w:r>
    </w:p>
    <w:p w:rsidR="00E76673" w:rsidRDefault="00E76673" w:rsidP="00A72D93">
      <w:pPr>
        <w:jc w:val="center"/>
      </w:pPr>
      <w:r>
        <w:t>Picture 2</w:t>
      </w:r>
    </w:p>
    <w:p w:rsidR="00D70497" w:rsidRDefault="00F93CDA" w:rsidP="00F93CDA">
      <w:r>
        <w:tab/>
      </w:r>
      <w:r>
        <w:rPr>
          <w:rFonts w:hint="cs"/>
          <w:cs/>
        </w:rPr>
        <w:t xml:space="preserve">เมื่อมีการเปลี่ยนแปลงข้อมูลในหน้าใดๆ และยังไม่ได้มีการกด </w:t>
      </w:r>
      <w:r>
        <w:t xml:space="preserve">Save </w:t>
      </w:r>
      <w:r>
        <w:rPr>
          <w:rFonts w:hint="cs"/>
          <w:cs/>
        </w:rPr>
        <w:t xml:space="preserve">หรือ </w:t>
      </w:r>
      <w:r>
        <w:t xml:space="preserve">Submit </w:t>
      </w:r>
      <w:r>
        <w:rPr>
          <w:rFonts w:hint="cs"/>
          <w:cs/>
        </w:rPr>
        <w:t xml:space="preserve">แต่ </w:t>
      </w:r>
      <w:r>
        <w:t xml:space="preserve">User </w:t>
      </w:r>
      <w:r>
        <w:rPr>
          <w:rFonts w:hint="cs"/>
          <w:cs/>
        </w:rPr>
        <w:t xml:space="preserve">คลิกเพื่อไปยัง </w:t>
      </w:r>
      <w:r>
        <w:t xml:space="preserve">Page </w:t>
      </w:r>
      <w:r>
        <w:rPr>
          <w:rFonts w:hint="cs"/>
          <w:cs/>
        </w:rPr>
        <w:t xml:space="preserve">อื่น ระบบจะแสดง </w:t>
      </w:r>
      <w:r>
        <w:t xml:space="preserve">Confirmation Required Popup </w:t>
      </w:r>
      <w:r>
        <w:rPr>
          <w:rFonts w:hint="cs"/>
          <w:cs/>
        </w:rPr>
        <w:t xml:space="preserve">ขึ้นมาก่อนที่จะทำการเปลี่ยน </w:t>
      </w:r>
      <w:r>
        <w:t xml:space="preserve">Page </w:t>
      </w:r>
    </w:p>
    <w:p w:rsidR="000D70E1" w:rsidRDefault="00CC4080" w:rsidP="00D70497">
      <w:pPr>
        <w:ind w:firstLine="720"/>
      </w:pPr>
      <w:r w:rsidRPr="00FD0643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</w:r>
      <w:r w:rsidR="00F93CDA">
        <w:rPr>
          <w:rFonts w:hint="cs"/>
          <w:cs/>
        </w:rPr>
        <w:t xml:space="preserve">ถ้ากด </w:t>
      </w:r>
      <w:r w:rsidR="00F93CDA">
        <w:t xml:space="preserve">OK </w:t>
      </w:r>
      <w:r w:rsidR="000D70E1">
        <w:rPr>
          <w:rFonts w:hint="cs"/>
          <w:cs/>
        </w:rPr>
        <w:t xml:space="preserve">ให้ออกจากหน้า </w:t>
      </w:r>
      <w:r w:rsidR="000D70E1">
        <w:t xml:space="preserve">Page </w:t>
      </w:r>
      <w:r w:rsidR="000D70E1">
        <w:rPr>
          <w:rFonts w:hint="cs"/>
          <w:cs/>
        </w:rPr>
        <w:t xml:space="preserve">นี้โดยที่ไม่มีการเปลี่ยนแปลงข้อมูลเก่า ถ้า </w:t>
      </w:r>
      <w:r w:rsidR="000D70E1">
        <w:t xml:space="preserve">Cancel </w:t>
      </w:r>
      <w:r w:rsidR="000D70E1">
        <w:rPr>
          <w:rFonts w:hint="cs"/>
          <w:cs/>
        </w:rPr>
        <w:t>ให้ยังคงอยู่หน้าเดิม</w:t>
      </w:r>
    </w:p>
    <w:p w:rsidR="000D70E1" w:rsidRDefault="000D70E1" w:rsidP="00F93CDA"/>
    <w:p w:rsidR="000D70E1" w:rsidRDefault="000D70E1" w:rsidP="00DA78EB">
      <w:pPr>
        <w:pStyle w:val="Heading3"/>
      </w:pPr>
      <w:bookmarkStart w:id="3" w:name="_5.2.2._Delete_Confirmation"/>
      <w:bookmarkEnd w:id="3"/>
      <w:r>
        <w:t>5.2.2. Delete Confirmation Required Popup</w:t>
      </w:r>
    </w:p>
    <w:p w:rsidR="000D70E1" w:rsidRDefault="00296563" w:rsidP="000D70E1">
      <w:pPr>
        <w:jc w:val="center"/>
      </w:pPr>
      <w:r>
        <w:pict>
          <v:shape id="_x0000_i1033" type="#_x0000_t75" style="width:304.7pt;height:105.4pt">
            <v:imagedata r:id="rId20" o:title="61_DeletePopup"/>
          </v:shape>
        </w:pict>
      </w:r>
    </w:p>
    <w:p w:rsidR="00E76673" w:rsidRDefault="00E76673" w:rsidP="000D70E1">
      <w:pPr>
        <w:jc w:val="center"/>
      </w:pPr>
      <w:r>
        <w:t>Picture 3</w:t>
      </w:r>
    </w:p>
    <w:p w:rsidR="00D70497" w:rsidRDefault="000D70E1" w:rsidP="000D70E1">
      <w:r>
        <w:tab/>
      </w:r>
      <w:r>
        <w:rPr>
          <w:rFonts w:hint="cs"/>
          <w:cs/>
        </w:rPr>
        <w:t xml:space="preserve">เมื่อมีการกดปุ่ม </w:t>
      </w:r>
      <w:r>
        <w:t xml:space="preserve">Delete </w:t>
      </w:r>
      <w:r>
        <w:rPr>
          <w:rFonts w:hint="cs"/>
          <w:cs/>
        </w:rPr>
        <w:t xml:space="preserve">ใดๆ ระบบจะแสดง </w:t>
      </w:r>
      <w:r>
        <w:t xml:space="preserve">Delete Confirmation Required  Popup </w:t>
      </w:r>
      <w:r>
        <w:rPr>
          <w:rFonts w:hint="cs"/>
          <w:cs/>
        </w:rPr>
        <w:t xml:space="preserve">ขึ้นมาก่อนที่จะลบข้อมูลใดๆ เสมอ </w:t>
      </w:r>
    </w:p>
    <w:p w:rsidR="000D70E1" w:rsidRDefault="008A3B0F" w:rsidP="00FD0643">
      <w:pPr>
        <w:ind w:firstLine="720"/>
      </w:pPr>
      <w:r w:rsidRPr="00FD0643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</w:r>
      <w:r w:rsidR="000D70E1">
        <w:rPr>
          <w:rFonts w:hint="cs"/>
          <w:cs/>
        </w:rPr>
        <w:t xml:space="preserve">ถ้ากด </w:t>
      </w:r>
      <w:r w:rsidR="000D70E1">
        <w:t xml:space="preserve">Yes </w:t>
      </w:r>
      <w:r w:rsidR="000D70E1">
        <w:rPr>
          <w:rFonts w:hint="cs"/>
          <w:cs/>
        </w:rPr>
        <w:t xml:space="preserve">ให้ลบข้อมูลนั้น ถ้ากด </w:t>
      </w:r>
      <w:r w:rsidR="000D70E1">
        <w:t xml:space="preserve">No </w:t>
      </w:r>
      <w:r w:rsidR="000D70E1">
        <w:rPr>
          <w:rFonts w:hint="cs"/>
          <w:cs/>
        </w:rPr>
        <w:t>ให้ยกเลิกคำสั่ง</w:t>
      </w:r>
    </w:p>
    <w:p w:rsidR="00FC60C7" w:rsidRDefault="00FC60C7">
      <w:pPr>
        <w:rPr>
          <w:cs/>
        </w:rPr>
      </w:pPr>
      <w:r>
        <w:rPr>
          <w:cs/>
        </w:rPr>
        <w:br w:type="page"/>
      </w:r>
    </w:p>
    <w:p w:rsidR="00FC60C7" w:rsidRDefault="00FC60C7" w:rsidP="00D70497">
      <w:pPr>
        <w:pStyle w:val="Heading2"/>
        <w:rPr>
          <w:rStyle w:val="Heading3Char"/>
        </w:rPr>
      </w:pPr>
      <w:r w:rsidRPr="00D70497">
        <w:rPr>
          <w:rStyle w:val="Heading3Char"/>
        </w:rPr>
        <w:lastRenderedPageBreak/>
        <w:t xml:space="preserve">5.3. Notification </w:t>
      </w:r>
      <w:r w:rsidR="00D70497">
        <w:rPr>
          <w:rStyle w:val="Heading3Char"/>
        </w:rPr>
        <w:t>List</w:t>
      </w:r>
    </w:p>
    <w:p w:rsidR="00CB443A" w:rsidRPr="00CB443A" w:rsidRDefault="00CB443A" w:rsidP="00CB443A">
      <w:pPr>
        <w:pStyle w:val="Heading4"/>
      </w:pPr>
      <w:r>
        <w:t>Admin Interface</w:t>
      </w:r>
    </w:p>
    <w:p w:rsidR="00D70497" w:rsidRDefault="00296563" w:rsidP="00D70497">
      <w:pPr>
        <w:jc w:val="center"/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rPr>
          <w:noProof/>
        </w:rPr>
        <w:pict>
          <v:shape id="_x0000_i1034" type="#_x0000_t75" style="width:396.85pt;height:297.8pt">
            <v:imagedata r:id="rId21" o:title="02_Notification_List"/>
          </v:shape>
        </w:pict>
      </w:r>
    </w:p>
    <w:p w:rsidR="00E76673" w:rsidRDefault="00E76673" w:rsidP="00E76673">
      <w:pPr>
        <w:jc w:val="center"/>
      </w:pPr>
      <w:r>
        <w:t>Picture 4</w:t>
      </w:r>
    </w:p>
    <w:p w:rsidR="00D70497" w:rsidRDefault="00D70497" w:rsidP="00CC4080">
      <w:pPr>
        <w:ind w:firstLine="720"/>
      </w:pPr>
      <w:r>
        <w:rPr>
          <w:rFonts w:hint="cs"/>
          <w:cs/>
        </w:rPr>
        <w:t xml:space="preserve">ปุ่มลูกโลกมุมบนขวาคือ ปุ่ม </w:t>
      </w:r>
      <w:r>
        <w:t xml:space="preserve">Notifications List </w:t>
      </w:r>
      <w:r>
        <w:rPr>
          <w:rFonts w:hint="cs"/>
          <w:cs/>
        </w:rPr>
        <w:t>เมื่อกดจะแสดงการ</w:t>
      </w:r>
      <w:r w:rsidR="00CB427D">
        <w:rPr>
          <w:rFonts w:hint="cs"/>
          <w:cs/>
        </w:rPr>
        <w:t xml:space="preserve">ร้องขอ หรือการแจ้งเตือนต่างๆ </w:t>
      </w:r>
      <w:r>
        <w:rPr>
          <w:rFonts w:hint="cs"/>
          <w:cs/>
        </w:rPr>
        <w:t>ที่ยังไม่เคย</w:t>
      </w:r>
      <w:r w:rsidR="00CB427D">
        <w:rPr>
          <w:rFonts w:hint="cs"/>
          <w:cs/>
        </w:rPr>
        <w:t>ถูก</w:t>
      </w:r>
      <w:r>
        <w:rPr>
          <w:rFonts w:hint="cs"/>
          <w:cs/>
        </w:rPr>
        <w:t>กดดู โดยข้อมู</w:t>
      </w:r>
      <w:r w:rsidR="00CB427D">
        <w:rPr>
          <w:rFonts w:hint="cs"/>
          <w:cs/>
        </w:rPr>
        <w:t>ลในลิสท์</w:t>
      </w:r>
      <w:r>
        <w:rPr>
          <w:rFonts w:hint="cs"/>
          <w:cs/>
        </w:rPr>
        <w:t xml:space="preserve">ถูกดึงมาจากหน้า </w:t>
      </w:r>
      <w:r>
        <w:t xml:space="preserve">Notice&gt;Document </w:t>
      </w:r>
      <w:r>
        <w:rPr>
          <w:rFonts w:hint="cs"/>
          <w:cs/>
        </w:rPr>
        <w:t xml:space="preserve">และ </w:t>
      </w:r>
      <w:r>
        <w:t>Notice&gt;Others</w:t>
      </w:r>
      <w:r w:rsidR="00CB427D">
        <w:t xml:space="preserve"> </w:t>
      </w:r>
      <w:r w:rsidR="00CB427D">
        <w:rPr>
          <w:rFonts w:hint="cs"/>
          <w:cs/>
        </w:rPr>
        <w:t xml:space="preserve">โดยลิสท์มี </w:t>
      </w:r>
      <w:r w:rsidR="00CB427D">
        <w:t xml:space="preserve">5 </w:t>
      </w:r>
      <w:r w:rsidR="00CC4080">
        <w:rPr>
          <w:rFonts w:hint="cs"/>
          <w:cs/>
        </w:rPr>
        <w:t>ส่วน</w:t>
      </w:r>
      <w:r w:rsidR="00CC4080">
        <w:t xml:space="preserve"> </w:t>
      </w:r>
      <w:r w:rsidR="00CB427D">
        <w:t>1. Birthday 2. Document Requests 3. Evaluation Probation 4. Evaluation Contact 5. Insurance</w:t>
      </w:r>
    </w:p>
    <w:p w:rsidR="00FD0643" w:rsidRDefault="00D70497" w:rsidP="00D70497">
      <w:r>
        <w:tab/>
      </w:r>
      <w:r w:rsidR="00CB427D" w:rsidRPr="00FD0643">
        <w:rPr>
          <w:rFonts w:hint="cs"/>
          <w:u w:val="single"/>
          <w:cs/>
        </w:rPr>
        <w:t xml:space="preserve">เงื่อนไข </w:t>
      </w:r>
      <w:r w:rsidR="00CC4080">
        <w:rPr>
          <w:rFonts w:hint="cs"/>
          <w:cs/>
        </w:rPr>
        <w:t xml:space="preserve">    </w:t>
      </w:r>
    </w:p>
    <w:p w:rsidR="00D70497" w:rsidRDefault="00CB427D" w:rsidP="00FD0643">
      <w:pPr>
        <w:pStyle w:val="ListParagraph"/>
        <w:numPr>
          <w:ilvl w:val="0"/>
          <w:numId w:val="26"/>
        </w:numPr>
      </w:pPr>
      <w:r>
        <w:rPr>
          <w:rFonts w:hint="cs"/>
          <w:cs/>
        </w:rPr>
        <w:t xml:space="preserve">ข้อมูลใน </w:t>
      </w:r>
      <w:r>
        <w:t xml:space="preserve">List </w:t>
      </w:r>
      <w:r>
        <w:rPr>
          <w:rFonts w:hint="cs"/>
          <w:cs/>
        </w:rPr>
        <w:t xml:space="preserve">เป็นข้อมูลที่ระบบมีการเพิ่มมาและยังไม่ถูกคลิกดูผ่านทาง </w:t>
      </w:r>
      <w:r>
        <w:t xml:space="preserve">Notifications List </w:t>
      </w:r>
      <w:r>
        <w:rPr>
          <w:rFonts w:hint="cs"/>
          <w:cs/>
        </w:rPr>
        <w:t>นี้</w:t>
      </w:r>
    </w:p>
    <w:p w:rsidR="00CC4080" w:rsidRDefault="00CC4080" w:rsidP="00FD0643">
      <w:pPr>
        <w:pStyle w:val="ListParagraph"/>
        <w:numPr>
          <w:ilvl w:val="0"/>
          <w:numId w:val="26"/>
        </w:numPr>
      </w:pPr>
      <w:r>
        <w:rPr>
          <w:rFonts w:hint="cs"/>
          <w:cs/>
        </w:rPr>
        <w:t>ถ้ากดส่วนใดการแจ้งเตือน</w:t>
      </w:r>
      <w:r w:rsidR="0030390C">
        <w:rPr>
          <w:rFonts w:hint="cs"/>
          <w:cs/>
        </w:rPr>
        <w:t>ส่วน</w:t>
      </w:r>
      <w:r>
        <w:rPr>
          <w:rFonts w:hint="cs"/>
          <w:cs/>
        </w:rPr>
        <w:t xml:space="preserve">นั้นจะหายไป และตัวเลขที่แสดงอยู่บนลูกโลกจะลดลงตามจำนวน  </w:t>
      </w:r>
      <w:r>
        <w:t>List</w:t>
      </w:r>
      <w:r>
        <w:rPr>
          <w:rFonts w:hint="cs"/>
          <w:cs/>
        </w:rPr>
        <w:t xml:space="preserve"> ที่แจ้งเตือนในส่วนนั้น เช่น กด</w:t>
      </w:r>
      <w:r w:rsidR="003D5FF8">
        <w:rPr>
          <w:rFonts w:hint="cs"/>
          <w:cs/>
        </w:rPr>
        <w:t>ดู</w:t>
      </w:r>
      <w:r>
        <w:rPr>
          <w:rFonts w:hint="cs"/>
          <w:cs/>
        </w:rPr>
        <w:t xml:space="preserve"> </w:t>
      </w:r>
      <w:r>
        <w:t xml:space="preserve">Document Requests </w:t>
      </w:r>
      <w:r>
        <w:rPr>
          <w:rFonts w:hint="cs"/>
          <w:cs/>
        </w:rPr>
        <w:t xml:space="preserve">จากในรูป </w:t>
      </w:r>
      <w:r>
        <w:t xml:space="preserve">List </w:t>
      </w:r>
      <w:r>
        <w:rPr>
          <w:rFonts w:hint="cs"/>
          <w:cs/>
        </w:rPr>
        <w:t xml:space="preserve">มีอยู่ </w:t>
      </w:r>
      <w:r>
        <w:t>2</w:t>
      </w:r>
      <w:r>
        <w:rPr>
          <w:rFonts w:hint="cs"/>
          <w:cs/>
        </w:rPr>
        <w:t xml:space="preserve"> บรรทัด ตัวเลขบนลูกโลกจะเหลือเท่ากับ </w:t>
      </w:r>
      <w:r>
        <w:t>15-2 =</w:t>
      </w:r>
      <w:r w:rsidR="003D5FF8">
        <w:t xml:space="preserve"> </w:t>
      </w:r>
      <w:r>
        <w:t>13</w:t>
      </w:r>
    </w:p>
    <w:p w:rsidR="00400B12" w:rsidRDefault="00CC4080" w:rsidP="00FD0643">
      <w:pPr>
        <w:pStyle w:val="ListParagraph"/>
        <w:numPr>
          <w:ilvl w:val="0"/>
          <w:numId w:val="26"/>
        </w:numPr>
      </w:pPr>
      <w:r>
        <w:rPr>
          <w:rFonts w:hint="cs"/>
          <w:cs/>
        </w:rPr>
        <w:t>ถ้ามีข้อมูลใหม่เข้า</w:t>
      </w:r>
      <w:r w:rsidR="00400B12">
        <w:rPr>
          <w:rFonts w:hint="cs"/>
          <w:cs/>
        </w:rPr>
        <w:t>มาตัวเลขบนลูกโลกก็จะแสดงจำนวนเพิ่มขึ้นตามจำนวนข้อมูลใหม่นั้น</w:t>
      </w:r>
    </w:p>
    <w:p w:rsidR="00CC4080" w:rsidRDefault="00CC4080" w:rsidP="00FD0643">
      <w:pPr>
        <w:pStyle w:val="ListParagraph"/>
        <w:numPr>
          <w:ilvl w:val="0"/>
          <w:numId w:val="26"/>
        </w:numPr>
      </w:pPr>
      <w:r>
        <w:rPr>
          <w:rFonts w:hint="cs"/>
          <w:cs/>
        </w:rPr>
        <w:t xml:space="preserve">เมื่อกดส่วน </w:t>
      </w:r>
      <w:r>
        <w:t>Birthday Evaluation Probation Evaluation</w:t>
      </w:r>
      <w:r w:rsidR="00B660F7">
        <w:t xml:space="preserve"> </w:t>
      </w:r>
      <w:r w:rsidR="00B660F7">
        <w:rPr>
          <w:rFonts w:hint="cs"/>
          <w:cs/>
        </w:rPr>
        <w:t>หรือ</w:t>
      </w:r>
      <w:r>
        <w:t xml:space="preserve"> Contact Insurance</w:t>
      </w:r>
    </w:p>
    <w:p w:rsidR="00400B12" w:rsidRDefault="00CC4080" w:rsidP="00FD0643">
      <w:pPr>
        <w:pStyle w:val="ListParagraph"/>
        <w:numPr>
          <w:ilvl w:val="0"/>
          <w:numId w:val="26"/>
        </w:numPr>
      </w:pPr>
      <w:r>
        <w:rPr>
          <w:rFonts w:hint="cs"/>
          <w:cs/>
        </w:rPr>
        <w:t xml:space="preserve">จะ </w:t>
      </w:r>
      <w:r>
        <w:t xml:space="preserve">link </w:t>
      </w:r>
      <w:r>
        <w:rPr>
          <w:rFonts w:hint="cs"/>
          <w:cs/>
        </w:rPr>
        <w:t xml:space="preserve">ไปที่ </w:t>
      </w:r>
      <w:r>
        <w:t>Notice&gt;Others</w:t>
      </w:r>
    </w:p>
    <w:p w:rsidR="00CC4080" w:rsidRDefault="00CC4080" w:rsidP="00FD0643">
      <w:pPr>
        <w:pStyle w:val="ListParagraph"/>
        <w:numPr>
          <w:ilvl w:val="0"/>
          <w:numId w:val="26"/>
        </w:numPr>
      </w:pPr>
      <w:r>
        <w:rPr>
          <w:rFonts w:hint="cs"/>
          <w:cs/>
        </w:rPr>
        <w:t xml:space="preserve">เมื่อกดส่วน </w:t>
      </w:r>
      <w:r>
        <w:t xml:space="preserve">Document Requests </w:t>
      </w:r>
      <w:r>
        <w:rPr>
          <w:rFonts w:hint="cs"/>
          <w:cs/>
        </w:rPr>
        <w:t xml:space="preserve">จะ </w:t>
      </w:r>
      <w:r>
        <w:t>link</w:t>
      </w:r>
      <w:r>
        <w:rPr>
          <w:rFonts w:hint="cs"/>
          <w:cs/>
        </w:rPr>
        <w:t xml:space="preserve"> ไปที่ </w:t>
      </w:r>
      <w:r>
        <w:t>Notice&gt;</w:t>
      </w:r>
      <w:r w:rsidR="00F77A63">
        <w:t>Document</w:t>
      </w:r>
    </w:p>
    <w:p w:rsidR="00CC4080" w:rsidRDefault="00CC4080" w:rsidP="00CC4080">
      <w:pPr>
        <w:ind w:left="1440"/>
        <w:rPr>
          <w:cs/>
        </w:rPr>
      </w:pPr>
    </w:p>
    <w:p w:rsidR="00F77A63" w:rsidRDefault="00CB427D" w:rsidP="00D70497">
      <w:r>
        <w:tab/>
      </w:r>
      <w:r>
        <w:tab/>
      </w:r>
    </w:p>
    <w:p w:rsidR="00F77A63" w:rsidRDefault="00F77A63">
      <w:r>
        <w:br w:type="page"/>
      </w:r>
    </w:p>
    <w:p w:rsidR="00CB427D" w:rsidRDefault="00523DE5" w:rsidP="00F77A63">
      <w:pPr>
        <w:pStyle w:val="Heading2"/>
      </w:pPr>
      <w:r>
        <w:lastRenderedPageBreak/>
        <w:t>5.4. Mjolnir</w:t>
      </w:r>
    </w:p>
    <w:p w:rsidR="00523DE5" w:rsidRDefault="00F64DDC" w:rsidP="00F64DDC">
      <w:r>
        <w:rPr>
          <w:cs/>
        </w:rPr>
        <w:tab/>
      </w:r>
      <w:r>
        <w:rPr>
          <w:rFonts w:hint="cs"/>
          <w:cs/>
        </w:rPr>
        <w:t xml:space="preserve">หน้า </w:t>
      </w:r>
      <w:r w:rsidR="00523DE5">
        <w:t xml:space="preserve">Mjolnir </w:t>
      </w:r>
      <w:r>
        <w:rPr>
          <w:rFonts w:hint="cs"/>
          <w:cs/>
        </w:rPr>
        <w:t xml:space="preserve">คือ </w:t>
      </w:r>
      <w:r>
        <w:t>Home page</w:t>
      </w:r>
      <w:r>
        <w:rPr>
          <w:rFonts w:hint="cs"/>
          <w:cs/>
        </w:rPr>
        <w:t xml:space="preserve"> ของเว็บ เมื่อ </w:t>
      </w:r>
      <w:r>
        <w:t xml:space="preserve">Log in </w:t>
      </w:r>
      <w:r>
        <w:rPr>
          <w:rFonts w:hint="cs"/>
          <w:cs/>
        </w:rPr>
        <w:t>เข้ามาจ</w:t>
      </w:r>
      <w:r w:rsidR="00523DE5">
        <w:rPr>
          <w:rFonts w:hint="cs"/>
          <w:cs/>
        </w:rPr>
        <w:t>ะแสดงหน้านี้</w:t>
      </w:r>
      <w:r>
        <w:rPr>
          <w:rFonts w:hint="cs"/>
          <w:cs/>
        </w:rPr>
        <w:t xml:space="preserve">ก่อนเสมอ วัตถุประสงค์ของหน้านี้คือแสดงข้อมูลแจ้งข่าวสารต่างๆ โดยหน้านี้จะแบ่ง </w:t>
      </w:r>
      <w:r>
        <w:t xml:space="preserve">Content </w:t>
      </w:r>
      <w:r>
        <w:rPr>
          <w:rFonts w:hint="cs"/>
          <w:cs/>
        </w:rPr>
        <w:t xml:space="preserve">เป็น </w:t>
      </w:r>
      <w:r>
        <w:t xml:space="preserve">2 </w:t>
      </w:r>
      <w:r>
        <w:rPr>
          <w:rFonts w:hint="cs"/>
          <w:cs/>
        </w:rPr>
        <w:t>ส่วน</w:t>
      </w:r>
      <w:r>
        <w:t xml:space="preserve"> </w:t>
      </w:r>
      <w:r w:rsidR="00523DE5">
        <w:rPr>
          <w:rFonts w:hint="cs"/>
          <w:cs/>
        </w:rPr>
        <w:t>ได้แก่</w:t>
      </w:r>
    </w:p>
    <w:p w:rsidR="00523DE5" w:rsidRDefault="00F64DDC" w:rsidP="00523DE5">
      <w:pPr>
        <w:ind w:firstLine="720"/>
      </w:pPr>
      <w:r>
        <w:t xml:space="preserve">1. </w:t>
      </w:r>
      <w:r w:rsidR="004D3215">
        <w:t xml:space="preserve">Company </w:t>
      </w:r>
      <w:r>
        <w:rPr>
          <w:rFonts w:hint="cs"/>
          <w:cs/>
        </w:rPr>
        <w:t xml:space="preserve">ส่วนของบริษัทถูกประกาศโดย </w:t>
      </w:r>
      <w:r>
        <w:t xml:space="preserve">Admin </w:t>
      </w:r>
      <w:r w:rsidR="00523DE5">
        <w:rPr>
          <w:rFonts w:hint="cs"/>
          <w:cs/>
        </w:rPr>
        <w:t xml:space="preserve">การเข้าถึง </w:t>
      </w:r>
      <w:r w:rsidR="00523DE5">
        <w:t xml:space="preserve">Content </w:t>
      </w:r>
      <w:r w:rsidR="004D3215">
        <w:rPr>
          <w:rFonts w:hint="cs"/>
          <w:cs/>
        </w:rPr>
        <w:t xml:space="preserve">ทุก </w:t>
      </w:r>
      <w:r w:rsidR="004D3215">
        <w:t xml:space="preserve">Permission </w:t>
      </w:r>
      <w:r w:rsidR="00523DE5">
        <w:rPr>
          <w:rFonts w:hint="cs"/>
          <w:cs/>
        </w:rPr>
        <w:t>สามารถเข้าถึง</w:t>
      </w:r>
      <w:r w:rsidR="004D3215">
        <w:rPr>
          <w:rFonts w:hint="cs"/>
          <w:cs/>
        </w:rPr>
        <w:t xml:space="preserve">ข่าวสารได้ </w:t>
      </w:r>
    </w:p>
    <w:p w:rsidR="00F77A63" w:rsidRDefault="004D3215" w:rsidP="00523DE5">
      <w:pPr>
        <w:ind w:firstLine="720"/>
      </w:pPr>
      <w:r>
        <w:t xml:space="preserve">2. Department </w:t>
      </w:r>
      <w:r w:rsidR="00523DE5">
        <w:rPr>
          <w:rFonts w:hint="cs"/>
          <w:cs/>
        </w:rPr>
        <w:t>ส่วนของแผนกถูก</w:t>
      </w:r>
      <w:r>
        <w:rPr>
          <w:rFonts w:hint="cs"/>
          <w:cs/>
        </w:rPr>
        <w:t xml:space="preserve">ประกาศโดย </w:t>
      </w:r>
      <w:r w:rsidR="00523DE5">
        <w:t xml:space="preserve">Manager </w:t>
      </w:r>
      <w:r w:rsidR="00523DE5">
        <w:rPr>
          <w:rFonts w:hint="cs"/>
          <w:cs/>
        </w:rPr>
        <w:t xml:space="preserve">การเข้าถึง </w:t>
      </w:r>
      <w:r w:rsidR="00523DE5">
        <w:t xml:space="preserve">Content </w:t>
      </w:r>
      <w:r w:rsidR="00523DE5">
        <w:rPr>
          <w:rFonts w:hint="cs"/>
          <w:cs/>
        </w:rPr>
        <w:t xml:space="preserve">ระดับ </w:t>
      </w:r>
      <w:r w:rsidR="00523DE5">
        <w:t xml:space="preserve">Admin </w:t>
      </w:r>
      <w:r w:rsidR="00523DE5">
        <w:rPr>
          <w:rFonts w:hint="cs"/>
          <w:cs/>
        </w:rPr>
        <w:t xml:space="preserve">สามารถเข้าถึงข่าวสารได้ทุกแผนก ระดับ </w:t>
      </w:r>
      <w:r w:rsidR="00523DE5">
        <w:t xml:space="preserve">Manager Leader </w:t>
      </w:r>
      <w:r w:rsidR="00523DE5">
        <w:rPr>
          <w:rFonts w:hint="cs"/>
          <w:cs/>
        </w:rPr>
        <w:t xml:space="preserve">และ </w:t>
      </w:r>
      <w:r w:rsidR="00523DE5">
        <w:t xml:space="preserve">Employee </w:t>
      </w:r>
      <w:r w:rsidR="00523DE5">
        <w:rPr>
          <w:rFonts w:hint="cs"/>
          <w:cs/>
        </w:rPr>
        <w:t>สามารถเข้าถึงได้เฉพาะแผนกที่ตัวเองสังกัด</w:t>
      </w:r>
    </w:p>
    <w:p w:rsidR="004B73D1" w:rsidRDefault="00DA78EB" w:rsidP="00DA78EB">
      <w:pPr>
        <w:pStyle w:val="Heading3"/>
      </w:pPr>
      <w:bookmarkStart w:id="4" w:name="_5.4.1_News_Info"/>
      <w:bookmarkEnd w:id="4"/>
      <w:r>
        <w:t>5.4.1 News Info</w:t>
      </w:r>
    </w:p>
    <w:p w:rsidR="00CB443A" w:rsidRDefault="00CB443A" w:rsidP="00CB443A">
      <w:pPr>
        <w:pStyle w:val="Heading4"/>
      </w:pPr>
      <w:r>
        <w:t>Admin Manager Leader and Employee Interface</w:t>
      </w:r>
    </w:p>
    <w:p w:rsidR="00F64DDC" w:rsidRDefault="00296563" w:rsidP="008D7A98">
      <w:pPr>
        <w:jc w:val="center"/>
      </w:pPr>
      <w:r>
        <w:pict>
          <v:shape id="_x0000_i1035" type="#_x0000_t75" style="width:396.85pt;height:297.8pt">
            <v:imagedata r:id="rId22" o:title="03_Mjolnir_News"/>
          </v:shape>
        </w:pict>
      </w:r>
    </w:p>
    <w:p w:rsidR="00E76673" w:rsidRDefault="00E76673" w:rsidP="00E76673">
      <w:pPr>
        <w:jc w:val="center"/>
      </w:pPr>
      <w:r>
        <w:t>Picture 5</w:t>
      </w:r>
    </w:p>
    <w:p w:rsidR="00030699" w:rsidRDefault="008D7A98" w:rsidP="008D7A98">
      <w:pPr>
        <w:rPr>
          <w:cs/>
        </w:rPr>
      </w:pPr>
      <w:r>
        <w:tab/>
        <w:t xml:space="preserve">Mjolnir&gt;News Info </w:t>
      </w:r>
      <w:r w:rsidR="00CB443A">
        <w:rPr>
          <w:rFonts w:hint="cs"/>
          <w:cs/>
        </w:rPr>
        <w:t xml:space="preserve">ทุก </w:t>
      </w:r>
      <w:r w:rsidR="00CB443A">
        <w:t xml:space="preserve">Permission </w:t>
      </w:r>
      <w:r w:rsidR="00CB443A">
        <w:rPr>
          <w:rFonts w:hint="cs"/>
          <w:cs/>
        </w:rPr>
        <w:t xml:space="preserve">สามารถเข้าถึงหน้านี้ได้ แสดงข้อมูลข่าวสารที่ถูกประกาศล่าสุด </w:t>
      </w:r>
      <w:r w:rsidR="00667C95">
        <w:rPr>
          <w:rFonts w:hint="cs"/>
          <w:cs/>
        </w:rPr>
        <w:t xml:space="preserve">แถวบนแสดงข่าวของ </w:t>
      </w:r>
      <w:r w:rsidR="00667C95">
        <w:t xml:space="preserve">Company </w:t>
      </w:r>
      <w:r w:rsidR="00667C95">
        <w:rPr>
          <w:rFonts w:hint="cs"/>
          <w:cs/>
        </w:rPr>
        <w:t xml:space="preserve">แถวล่างแสดงข่าวของ </w:t>
      </w:r>
      <w:r w:rsidR="00667C95">
        <w:t>Department</w:t>
      </w:r>
    </w:p>
    <w:p w:rsidR="00667C95" w:rsidRDefault="00030699" w:rsidP="00030699">
      <w:pPr>
        <w:ind w:firstLine="720"/>
      </w:pPr>
      <w:r>
        <w:rPr>
          <w:rFonts w:hint="cs"/>
          <w:cs/>
        </w:rPr>
        <w:t>เงื่อนไข</w:t>
      </w:r>
      <w:r>
        <w:rPr>
          <w:rFonts w:hint="cs"/>
          <w:cs/>
        </w:rPr>
        <w:tab/>
      </w:r>
      <w:r w:rsidR="00AC12C1">
        <w:rPr>
          <w:rFonts w:hint="cs"/>
          <w:cs/>
        </w:rPr>
        <w:t xml:space="preserve">กรณีสิทธิ์ </w:t>
      </w:r>
      <w:r w:rsidR="00AC12C1">
        <w:t xml:space="preserve">Admin </w:t>
      </w:r>
      <w:r>
        <w:rPr>
          <w:rFonts w:hint="cs"/>
          <w:cs/>
        </w:rPr>
        <w:t xml:space="preserve">การแสดงข่าวของ </w:t>
      </w:r>
      <w:r>
        <w:t xml:space="preserve">Department </w:t>
      </w:r>
      <w:r w:rsidR="006466EF">
        <w:rPr>
          <w:rFonts w:hint="cs"/>
          <w:cs/>
        </w:rPr>
        <w:t>จะแสดงข่าวล่าสุดโดยเลือกจากทุกแผนก</w:t>
      </w:r>
    </w:p>
    <w:p w:rsidR="00921CF3" w:rsidRDefault="00921CF3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F30455" w:rsidRDefault="006466EF" w:rsidP="006466EF">
      <w:pPr>
        <w:pStyle w:val="Heading3"/>
      </w:pPr>
      <w:bookmarkStart w:id="5" w:name="_5.4.2._Company_Info"/>
      <w:bookmarkEnd w:id="5"/>
      <w:r>
        <w:lastRenderedPageBreak/>
        <w:t>5.4.2. Company Info</w:t>
      </w:r>
    </w:p>
    <w:p w:rsidR="0077571D" w:rsidRDefault="0077571D" w:rsidP="0077571D">
      <w:pPr>
        <w:ind w:firstLine="720"/>
        <w:rPr>
          <w:cs/>
        </w:rPr>
      </w:pPr>
      <w:r w:rsidRPr="0077571D">
        <w:t xml:space="preserve">Mjolnir&gt;Company Info </w:t>
      </w:r>
      <w:r w:rsidRPr="0077571D">
        <w:rPr>
          <w:rFonts w:cs="Cordia New"/>
          <w:cs/>
        </w:rPr>
        <w:t xml:space="preserve">แสดงข้อมูลข่าวในส่วนของ </w:t>
      </w:r>
      <w:r w:rsidRPr="0077571D">
        <w:t xml:space="preserve">Company </w:t>
      </w:r>
      <w:r w:rsidRPr="0077571D">
        <w:rPr>
          <w:rFonts w:cs="Cordia New"/>
          <w:cs/>
        </w:rPr>
        <w:t xml:space="preserve">เท่านั้น </w:t>
      </w:r>
      <w:r w:rsidRPr="0077571D">
        <w:t xml:space="preserve">Company Info Panel </w:t>
      </w:r>
      <w:r w:rsidRPr="0077571D">
        <w:rPr>
          <w:rFonts w:cs="Cordia New"/>
          <w:cs/>
        </w:rPr>
        <w:t xml:space="preserve">แสดงข่าวล่าสุด </w:t>
      </w:r>
      <w:r w:rsidRPr="0077571D">
        <w:t xml:space="preserve">3 </w:t>
      </w:r>
      <w:r w:rsidRPr="0077571D">
        <w:rPr>
          <w:rFonts w:cs="Cordia New"/>
          <w:cs/>
        </w:rPr>
        <w:t xml:space="preserve">ข่าว </w:t>
      </w:r>
      <w:r w:rsidRPr="0077571D">
        <w:t xml:space="preserve">All Company Info </w:t>
      </w:r>
      <w:r w:rsidR="001366FA">
        <w:rPr>
          <w:rFonts w:cs="Cordia New"/>
        </w:rPr>
        <w:t xml:space="preserve">Panel </w:t>
      </w:r>
      <w:r w:rsidRPr="0077571D">
        <w:rPr>
          <w:rFonts w:cs="Cordia New"/>
          <w:cs/>
        </w:rPr>
        <w:t xml:space="preserve">แสดง </w:t>
      </w:r>
      <w:r w:rsidRPr="0077571D">
        <w:t xml:space="preserve">List </w:t>
      </w:r>
      <w:r w:rsidRPr="0077571D">
        <w:rPr>
          <w:rFonts w:cs="Cordia New"/>
          <w:cs/>
        </w:rPr>
        <w:t xml:space="preserve">ข่าวทั้งหมดที่เคยประกาศไว้ โดยในส่วนนี้มีเพียง </w:t>
      </w:r>
      <w:r w:rsidRPr="0077571D">
        <w:t xml:space="preserve">Admin </w:t>
      </w:r>
      <w:r w:rsidRPr="0077571D">
        <w:rPr>
          <w:rFonts w:cs="Cordia New"/>
          <w:cs/>
        </w:rPr>
        <w:t>เท่านั้นที่สามารถ เพิ่ม แก้ไข ลบ ข่าวสารได้</w:t>
      </w:r>
    </w:p>
    <w:p w:rsidR="0077571D" w:rsidRPr="0077571D" w:rsidRDefault="0077571D" w:rsidP="0070734C">
      <w:pPr>
        <w:pStyle w:val="Heading4"/>
      </w:pPr>
      <w:bookmarkStart w:id="6" w:name="_Admin_Interface_1"/>
      <w:bookmarkEnd w:id="6"/>
      <w:r w:rsidRPr="0077571D">
        <w:t>Admin Interface</w:t>
      </w:r>
    </w:p>
    <w:p w:rsidR="00EA39AD" w:rsidRDefault="00296563" w:rsidP="00EA39AD">
      <w:pPr>
        <w:jc w:val="center"/>
      </w:pPr>
      <w:r>
        <w:pict>
          <v:shape id="_x0000_i1036" type="#_x0000_t75" style="width:396.85pt;height:297.8pt">
            <v:imagedata r:id="rId23" o:title="04_Mjolnir_Company"/>
          </v:shape>
        </w:pict>
      </w:r>
    </w:p>
    <w:p w:rsidR="008C33AF" w:rsidRDefault="00E76673" w:rsidP="008C33AF">
      <w:pPr>
        <w:jc w:val="center"/>
      </w:pPr>
      <w:r>
        <w:t>Picture 6</w:t>
      </w:r>
    </w:p>
    <w:p w:rsidR="00FD0643" w:rsidRPr="00FD0643" w:rsidRDefault="00FD0643" w:rsidP="00661931">
      <w:pPr>
        <w:ind w:firstLine="720"/>
        <w:rPr>
          <w:u w:val="single"/>
          <w:cs/>
        </w:rPr>
      </w:pPr>
      <w:r w:rsidRPr="00FD0643">
        <w:rPr>
          <w:rFonts w:hint="cs"/>
          <w:u w:val="single"/>
          <w:cs/>
        </w:rPr>
        <w:t>เงื่อนไข</w:t>
      </w:r>
    </w:p>
    <w:p w:rsidR="0077571D" w:rsidRDefault="00EA39AD" w:rsidP="004924A5">
      <w:pPr>
        <w:pStyle w:val="ListParagraph"/>
        <w:numPr>
          <w:ilvl w:val="1"/>
          <w:numId w:val="24"/>
        </w:numPr>
      </w:pPr>
      <w:r>
        <w:t xml:space="preserve">Add News </w:t>
      </w:r>
      <w:r>
        <w:rPr>
          <w:rFonts w:hint="cs"/>
          <w:cs/>
        </w:rPr>
        <w:t xml:space="preserve">กดเพื่อเพิ่มข่าวใหม่ จะแสดง </w:t>
      </w:r>
      <w:r>
        <w:t xml:space="preserve">Interface </w:t>
      </w:r>
      <w:r>
        <w:rPr>
          <w:rFonts w:hint="cs"/>
          <w:cs/>
        </w:rPr>
        <w:t xml:space="preserve">ดัง </w:t>
      </w:r>
      <w:r>
        <w:t>Picture 7</w:t>
      </w:r>
    </w:p>
    <w:p w:rsidR="008C33AF" w:rsidRDefault="00D3189A" w:rsidP="008C33AF">
      <w:pPr>
        <w:pStyle w:val="ListParagraph"/>
        <w:numPr>
          <w:ilvl w:val="1"/>
          <w:numId w:val="24"/>
        </w:numPr>
      </w:pPr>
      <w:r>
        <w:t>Show</w:t>
      </w:r>
      <w:r w:rsidR="00EA39AD">
        <w:t xml:space="preserve"> </w:t>
      </w:r>
      <w:r w:rsidR="008C33AF">
        <w:rPr>
          <w:rFonts w:hint="cs"/>
          <w:cs/>
        </w:rPr>
        <w:t>กดเพื่อแสดงเนื้อหาข่าวนั้นๆ</w:t>
      </w:r>
      <w:r w:rsidR="00EA39AD">
        <w:rPr>
          <w:rFonts w:hint="cs"/>
          <w:cs/>
        </w:rPr>
        <w:t xml:space="preserve"> จะแสดง </w:t>
      </w:r>
      <w:r w:rsidR="00EA39AD">
        <w:t xml:space="preserve">Interface </w:t>
      </w:r>
      <w:r w:rsidR="00661931">
        <w:rPr>
          <w:rFonts w:hint="cs"/>
          <w:cs/>
        </w:rPr>
        <w:t>ดัง</w:t>
      </w:r>
      <w:r w:rsidR="00EA39AD">
        <w:rPr>
          <w:rFonts w:hint="cs"/>
          <w:cs/>
        </w:rPr>
        <w:t xml:space="preserve"> </w:t>
      </w:r>
      <w:r w:rsidR="00EA39AD">
        <w:t xml:space="preserve">Picture </w:t>
      </w:r>
      <w:r w:rsidR="008C33AF">
        <w:t>6.1</w:t>
      </w:r>
    </w:p>
    <w:p w:rsidR="00EA39AD" w:rsidRDefault="00EA39AD" w:rsidP="004924A5">
      <w:pPr>
        <w:pStyle w:val="ListParagraph"/>
        <w:numPr>
          <w:ilvl w:val="1"/>
          <w:numId w:val="24"/>
        </w:numPr>
      </w:pPr>
      <w:r>
        <w:t xml:space="preserve">Delete </w:t>
      </w:r>
      <w:r w:rsidR="004924A5">
        <w:rPr>
          <w:rFonts w:hint="cs"/>
          <w:cs/>
        </w:rPr>
        <w:t>กดเพื่อลบข่าวบรรทัดนั้น</w:t>
      </w:r>
    </w:p>
    <w:p w:rsidR="00EA39AD" w:rsidRDefault="004924A5" w:rsidP="0077571D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 xml:space="preserve">Title </w:t>
      </w:r>
      <w:r>
        <w:rPr>
          <w:rFonts w:hint="cs"/>
          <w:cs/>
        </w:rPr>
        <w:t xml:space="preserve">และ </w:t>
      </w:r>
      <w:r>
        <w:t>Detail</w:t>
      </w:r>
      <w:r>
        <w:rPr>
          <w:rFonts w:hint="cs"/>
          <w:cs/>
        </w:rPr>
        <w:t xml:space="preserve"> เพื่อแสดงเฉพาะข่าวที่มี </w:t>
      </w:r>
      <w:r>
        <w:t xml:space="preserve">key word </w:t>
      </w:r>
      <w:r>
        <w:rPr>
          <w:rFonts w:hint="cs"/>
          <w:cs/>
        </w:rPr>
        <w:t>ที่ต้องการ</w:t>
      </w:r>
    </w:p>
    <w:p w:rsidR="00EA39AD" w:rsidRDefault="00296563" w:rsidP="008C33AF">
      <w:pPr>
        <w:jc w:val="center"/>
      </w:pPr>
      <w:r>
        <w:lastRenderedPageBreak/>
        <w:pict>
          <v:shape id="_x0000_i1037" type="#_x0000_t75" style="width:396.85pt;height:297.8pt">
            <v:imagedata r:id="rId24" o:title="04_Mjolnir_Company_Content"/>
          </v:shape>
        </w:pict>
      </w:r>
    </w:p>
    <w:p w:rsidR="008C33AF" w:rsidRDefault="008C33AF" w:rsidP="00B935E3">
      <w:pPr>
        <w:spacing w:after="0"/>
        <w:jc w:val="center"/>
      </w:pPr>
      <w:r>
        <w:t>Picture 6.1</w:t>
      </w:r>
    </w:p>
    <w:p w:rsidR="008C33AF" w:rsidRPr="00130A55" w:rsidRDefault="008C33AF" w:rsidP="00130A55">
      <w:pPr>
        <w:spacing w:before="240"/>
        <w:rPr>
          <w:u w:val="single"/>
          <w:cs/>
        </w:rPr>
      </w:pPr>
      <w:r>
        <w:rPr>
          <w:cs/>
        </w:rPr>
        <w:tab/>
      </w:r>
      <w:r w:rsidRPr="008C33AF">
        <w:rPr>
          <w:rFonts w:hint="cs"/>
          <w:u w:val="single"/>
          <w:cs/>
        </w:rPr>
        <w:t>เงื่อนไข</w:t>
      </w:r>
      <w:r w:rsidR="00130A55">
        <w:tab/>
      </w:r>
      <w:r>
        <w:t xml:space="preserve">Edit </w:t>
      </w:r>
      <w:r>
        <w:rPr>
          <w:rFonts w:hint="cs"/>
          <w:cs/>
        </w:rPr>
        <w:t xml:space="preserve">กดเพื่อแก้ไขเนื้อหาข่าวนั้น จะแสดง </w:t>
      </w:r>
      <w:r>
        <w:t xml:space="preserve">Interface </w:t>
      </w:r>
      <w:r>
        <w:rPr>
          <w:rFonts w:hint="cs"/>
          <w:cs/>
        </w:rPr>
        <w:t xml:space="preserve">ดัง </w:t>
      </w:r>
      <w:r>
        <w:t xml:space="preserve">Picture </w:t>
      </w:r>
      <w:r w:rsidR="00130A55">
        <w:t>8</w:t>
      </w:r>
    </w:p>
    <w:p w:rsidR="00921CF3" w:rsidRDefault="00296563" w:rsidP="006466EF">
      <w:pPr>
        <w:jc w:val="center"/>
      </w:pPr>
      <w:r>
        <w:pict>
          <v:shape id="_x0000_i1038" type="#_x0000_t75" style="width:396.85pt;height:297.8pt">
            <v:imagedata r:id="rId25" o:title="05_Mjolnir_AddNews"/>
          </v:shape>
        </w:pict>
      </w:r>
    </w:p>
    <w:p w:rsidR="00006105" w:rsidRDefault="00921CF3" w:rsidP="00006105">
      <w:pPr>
        <w:jc w:val="center"/>
      </w:pPr>
      <w:r>
        <w:t>Picture 7</w:t>
      </w:r>
    </w:p>
    <w:p w:rsidR="00921CF3" w:rsidRDefault="00617235" w:rsidP="006466EF">
      <w:pPr>
        <w:jc w:val="center"/>
        <w:rPr>
          <w:cs/>
        </w:rPr>
      </w:pPr>
      <w:r>
        <w:rPr>
          <w:noProof/>
        </w:rPr>
        <w:lastRenderedPageBreak/>
        <w:pict>
          <v:shape id="_x0000_i1039" type="#_x0000_t75" style="width:396.85pt;height:297.8pt">
            <v:imagedata r:id="rId26" o:title="06_Mjolnir_EditNews"/>
          </v:shape>
        </w:pict>
      </w:r>
    </w:p>
    <w:p w:rsidR="00006105" w:rsidRDefault="00661931" w:rsidP="00006105">
      <w:pPr>
        <w:jc w:val="center"/>
      </w:pPr>
      <w:r>
        <w:t>Picture 8</w:t>
      </w:r>
    </w:p>
    <w:p w:rsidR="00FD0643" w:rsidRPr="002058FF" w:rsidRDefault="00FD0643" w:rsidP="002058FF">
      <w:pPr>
        <w:ind w:firstLine="720"/>
      </w:pPr>
      <w:r w:rsidRPr="00E80B53">
        <w:rPr>
          <w:rFonts w:hint="cs"/>
          <w:u w:val="single"/>
          <w:cs/>
        </w:rPr>
        <w:t>เงื่อนไข</w:t>
      </w:r>
    </w:p>
    <w:p w:rsidR="008A3B0F" w:rsidRDefault="00661931" w:rsidP="00FD0643">
      <w:pPr>
        <w:pStyle w:val="ListParagraph"/>
        <w:numPr>
          <w:ilvl w:val="1"/>
          <w:numId w:val="24"/>
        </w:numPr>
      </w:pPr>
      <w:r>
        <w:t xml:space="preserve">Picture 7 </w:t>
      </w:r>
      <w:r>
        <w:rPr>
          <w:rFonts w:hint="cs"/>
          <w:cs/>
        </w:rPr>
        <w:t xml:space="preserve">แสดงหลังจากกดปุ่ม </w:t>
      </w:r>
      <w:r>
        <w:t xml:space="preserve">Add News </w:t>
      </w:r>
      <w:r>
        <w:rPr>
          <w:rFonts w:hint="cs"/>
          <w:cs/>
        </w:rPr>
        <w:t xml:space="preserve">ในหน้า </w:t>
      </w:r>
      <w:r>
        <w:t>Picture 6</w:t>
      </w:r>
    </w:p>
    <w:p w:rsidR="00661931" w:rsidRDefault="00661931" w:rsidP="00661931">
      <w:pPr>
        <w:pStyle w:val="ListParagraph"/>
        <w:numPr>
          <w:ilvl w:val="1"/>
          <w:numId w:val="24"/>
        </w:numPr>
      </w:pPr>
      <w:r>
        <w:t xml:space="preserve">Picture 8 </w:t>
      </w:r>
      <w:r>
        <w:rPr>
          <w:rFonts w:hint="cs"/>
          <w:cs/>
        </w:rPr>
        <w:t xml:space="preserve">แสดงหลังจากกดปุ่ม </w:t>
      </w:r>
      <w:r>
        <w:t xml:space="preserve">Edit </w:t>
      </w:r>
      <w:r>
        <w:rPr>
          <w:rFonts w:hint="cs"/>
          <w:cs/>
        </w:rPr>
        <w:t xml:space="preserve">ในหน้า </w:t>
      </w:r>
      <w:r>
        <w:t>Picture 6</w:t>
      </w:r>
    </w:p>
    <w:p w:rsidR="00661931" w:rsidRDefault="00661931" w:rsidP="00661931">
      <w:pPr>
        <w:pStyle w:val="ListParagraph"/>
        <w:numPr>
          <w:ilvl w:val="1"/>
          <w:numId w:val="24"/>
        </w:numPr>
      </w:pPr>
      <w:r>
        <w:t xml:space="preserve">Picture 7,8 </w:t>
      </w:r>
      <w:r w:rsidR="00006105">
        <w:rPr>
          <w:rFonts w:hint="cs"/>
          <w:cs/>
        </w:rPr>
        <w:t>ช่องระบุวันที่</w:t>
      </w:r>
      <w:r w:rsidR="00FD0643">
        <w:rPr>
          <w:rFonts w:hint="cs"/>
          <w:cs/>
        </w:rPr>
        <w:t>เป็นการเลือกวันที่แทนการพิมพ์ เมื่อกดเลือกวันที่แล้วหน้าต่างวันที่จะหายไปทันที</w:t>
      </w:r>
    </w:p>
    <w:p w:rsidR="00531EC2" w:rsidRDefault="00531EC2" w:rsidP="00531EC2">
      <w:pPr>
        <w:pStyle w:val="ListParagraph"/>
        <w:numPr>
          <w:ilvl w:val="1"/>
          <w:numId w:val="24"/>
        </w:numPr>
      </w:pPr>
      <w:r>
        <w:t xml:space="preserve">Drop-down list : News  </w:t>
      </w:r>
      <w:r>
        <w:rPr>
          <w:rFonts w:hint="cs"/>
          <w:cs/>
        </w:rPr>
        <w:t xml:space="preserve">คือการเลือกประเภทของข่าวสาร มี </w:t>
      </w:r>
      <w:r>
        <w:t xml:space="preserve">3 </w:t>
      </w:r>
      <w:r>
        <w:rPr>
          <w:rFonts w:hint="cs"/>
          <w:cs/>
        </w:rPr>
        <w:t>หัวข้อ</w:t>
      </w:r>
    </w:p>
    <w:p w:rsidR="00531EC2" w:rsidRDefault="00531EC2" w:rsidP="00531EC2">
      <w:pPr>
        <w:pStyle w:val="ListParagraph"/>
        <w:numPr>
          <w:ilvl w:val="2"/>
          <w:numId w:val="24"/>
        </w:numPr>
      </w:pPr>
      <w:r>
        <w:t>News</w:t>
      </w:r>
      <w:r>
        <w:tab/>
      </w:r>
      <w:r>
        <w:rPr>
          <w:cs/>
        </w:rPr>
        <w:tab/>
      </w:r>
      <w:r>
        <w:rPr>
          <w:rFonts w:hint="cs"/>
          <w:cs/>
        </w:rPr>
        <w:t>ข่าวสาร</w:t>
      </w:r>
      <w:r>
        <w:t xml:space="preserve"> (</w:t>
      </w:r>
      <w:r>
        <w:rPr>
          <w:rFonts w:hint="cs"/>
          <w:cs/>
        </w:rPr>
        <w:t xml:space="preserve">ประกาศโดยไม่ระบุลง </w:t>
      </w:r>
      <w:r>
        <w:t>Calendar)</w:t>
      </w:r>
    </w:p>
    <w:p w:rsidR="00531EC2" w:rsidRDefault="00531EC2" w:rsidP="00531EC2">
      <w:pPr>
        <w:pStyle w:val="ListParagraph"/>
        <w:numPr>
          <w:ilvl w:val="2"/>
          <w:numId w:val="24"/>
        </w:numPr>
      </w:pPr>
      <w:r>
        <w:t>Conference</w:t>
      </w:r>
      <w:r>
        <w:tab/>
      </w:r>
      <w:r>
        <w:rPr>
          <w:rFonts w:hint="cs"/>
          <w:cs/>
        </w:rPr>
        <w:t>การประชุม</w:t>
      </w:r>
      <w:r>
        <w:t xml:space="preserve"> (</w:t>
      </w:r>
      <w:r>
        <w:rPr>
          <w:rFonts w:hint="cs"/>
          <w:cs/>
        </w:rPr>
        <w:t xml:space="preserve">ประกาศโดยระบุการประชุมลง </w:t>
      </w:r>
      <w:hyperlink w:anchor="_5.6._Calendar" w:history="1">
        <w:r w:rsidRPr="00531EC2">
          <w:rPr>
            <w:rStyle w:val="Hyperlink"/>
          </w:rPr>
          <w:t>Calendar</w:t>
        </w:r>
      </w:hyperlink>
      <w:r>
        <w:t xml:space="preserve"> </w:t>
      </w:r>
      <w:r>
        <w:rPr>
          <w:rFonts w:hint="cs"/>
          <w:cs/>
        </w:rPr>
        <w:t>ตาม</w:t>
      </w:r>
      <w:r>
        <w:t xml:space="preserve"> Date </w:t>
      </w:r>
      <w:r>
        <w:rPr>
          <w:rFonts w:hint="cs"/>
          <w:cs/>
        </w:rPr>
        <w:t>ที่กำหนด</w:t>
      </w:r>
      <w:r>
        <w:t>)</w:t>
      </w:r>
    </w:p>
    <w:p w:rsidR="00531EC2" w:rsidRPr="00661931" w:rsidRDefault="00531EC2" w:rsidP="00531EC2">
      <w:pPr>
        <w:pStyle w:val="ListParagraph"/>
        <w:numPr>
          <w:ilvl w:val="2"/>
          <w:numId w:val="24"/>
        </w:numPr>
      </w:pPr>
      <w:r>
        <w:t>Event</w:t>
      </w:r>
      <w:r>
        <w:tab/>
      </w:r>
      <w:r>
        <w:tab/>
      </w:r>
      <w:r>
        <w:rPr>
          <w:rFonts w:hint="cs"/>
          <w:cs/>
        </w:rPr>
        <w:t>กิจกรรม</w:t>
      </w:r>
      <w:r>
        <w:t xml:space="preserve"> (</w:t>
      </w:r>
      <w:r>
        <w:rPr>
          <w:rFonts w:hint="cs"/>
          <w:cs/>
        </w:rPr>
        <w:t xml:space="preserve">ประกาศโดยระบุกิจกรรมลง </w:t>
      </w:r>
      <w:hyperlink w:anchor="_5.6._Calendar" w:history="1">
        <w:r w:rsidRPr="00531EC2">
          <w:rPr>
            <w:rStyle w:val="Hyperlink"/>
          </w:rPr>
          <w:t>Calendar</w:t>
        </w:r>
      </w:hyperlink>
      <w:r>
        <w:t xml:space="preserve"> </w:t>
      </w:r>
      <w:r>
        <w:rPr>
          <w:rFonts w:hint="cs"/>
          <w:cs/>
        </w:rPr>
        <w:t>ตาม</w:t>
      </w:r>
      <w:r>
        <w:t xml:space="preserve"> Date </w:t>
      </w:r>
      <w:r>
        <w:rPr>
          <w:rFonts w:hint="cs"/>
          <w:cs/>
        </w:rPr>
        <w:t>ที่กำหนด</w:t>
      </w:r>
      <w:r>
        <w:t>)</w:t>
      </w:r>
    </w:p>
    <w:p w:rsidR="00661931" w:rsidRPr="00216541" w:rsidRDefault="007E3B10" w:rsidP="0070734C">
      <w:pPr>
        <w:pStyle w:val="Heading4"/>
      </w:pPr>
      <w:r w:rsidRPr="00216541">
        <w:lastRenderedPageBreak/>
        <w:t>Manager</w:t>
      </w:r>
      <w:r w:rsidR="00661931" w:rsidRPr="00216541">
        <w:t xml:space="preserve"> Interface</w:t>
      </w:r>
    </w:p>
    <w:p w:rsidR="00661931" w:rsidRDefault="00617235" w:rsidP="007E3B10">
      <w:pPr>
        <w:jc w:val="center"/>
        <w:rPr>
          <w:b/>
          <w:bCs/>
          <w:cs/>
        </w:rPr>
      </w:pPr>
      <w:r>
        <w:rPr>
          <w:b/>
          <w:bCs/>
        </w:rPr>
        <w:pict>
          <v:shape id="_x0000_i1040" type="#_x0000_t75" style="width:396.85pt;height:297.8pt">
            <v:imagedata r:id="rId27" o:title="Mjolnir_Company"/>
          </v:shape>
        </w:pict>
      </w:r>
    </w:p>
    <w:p w:rsidR="007E3B10" w:rsidRPr="007E3B10" w:rsidRDefault="007E3B10" w:rsidP="007E3B10">
      <w:pPr>
        <w:jc w:val="center"/>
        <w:rPr>
          <w:cs/>
        </w:rPr>
      </w:pPr>
      <w:r w:rsidRPr="007E3B10">
        <w:t>Picture 9</w:t>
      </w:r>
    </w:p>
    <w:p w:rsidR="007E3B10" w:rsidRPr="00216541" w:rsidRDefault="006D151D" w:rsidP="0070734C">
      <w:pPr>
        <w:pStyle w:val="Heading4"/>
      </w:pPr>
      <w:r>
        <w:t xml:space="preserve">Leader and </w:t>
      </w:r>
      <w:r w:rsidR="007E3B10" w:rsidRPr="00216541">
        <w:t>Employee Interface</w:t>
      </w:r>
    </w:p>
    <w:p w:rsidR="007E3B10" w:rsidRDefault="00617235" w:rsidP="007E3B10">
      <w:pPr>
        <w:jc w:val="center"/>
        <w:rPr>
          <w:b/>
          <w:bCs/>
          <w:cs/>
        </w:rPr>
      </w:pPr>
      <w:r>
        <w:rPr>
          <w:b/>
          <w:bCs/>
        </w:rPr>
        <w:pict>
          <v:shape id="_x0000_i1041" type="#_x0000_t75" style="width:396.85pt;height:297.8pt">
            <v:imagedata r:id="rId28" o:title="Mjolnir_Company"/>
          </v:shape>
        </w:pict>
      </w:r>
    </w:p>
    <w:p w:rsidR="007E3B10" w:rsidRDefault="007E3B10" w:rsidP="007E3B10">
      <w:pPr>
        <w:jc w:val="center"/>
      </w:pPr>
      <w:r>
        <w:t>Picture 10</w:t>
      </w:r>
    </w:p>
    <w:p w:rsidR="007E3B10" w:rsidRDefault="007E3B10">
      <w:r>
        <w:br w:type="page"/>
      </w:r>
    </w:p>
    <w:p w:rsidR="007E3B10" w:rsidRDefault="007E3B10" w:rsidP="007E3B10">
      <w:pPr>
        <w:pStyle w:val="Heading3"/>
      </w:pPr>
      <w:bookmarkStart w:id="7" w:name="_5.4.3._Department_Info"/>
      <w:bookmarkEnd w:id="7"/>
      <w:r>
        <w:lastRenderedPageBreak/>
        <w:t>5.4.3. Department Info</w:t>
      </w:r>
    </w:p>
    <w:p w:rsidR="001C795E" w:rsidRDefault="007E3B10" w:rsidP="001C795E">
      <w:pPr>
        <w:ind w:firstLine="720"/>
        <w:rPr>
          <w:cs/>
        </w:rPr>
      </w:pPr>
      <w:r w:rsidRPr="0077571D">
        <w:t>Mjolnir&gt;</w:t>
      </w:r>
      <w:r>
        <w:t>Department</w:t>
      </w:r>
      <w:r w:rsidRPr="0077571D">
        <w:t xml:space="preserve"> Info </w:t>
      </w:r>
      <w:r w:rsidRPr="0077571D">
        <w:rPr>
          <w:rFonts w:cs="Cordia New"/>
          <w:cs/>
        </w:rPr>
        <w:t xml:space="preserve">แสดงข้อมูลข่าวในส่วนของ </w:t>
      </w:r>
      <w:r>
        <w:t>Department</w:t>
      </w:r>
      <w:r w:rsidRPr="0077571D">
        <w:t xml:space="preserve"> </w:t>
      </w:r>
      <w:r w:rsidRPr="0077571D">
        <w:rPr>
          <w:rFonts w:cs="Cordia New"/>
          <w:cs/>
        </w:rPr>
        <w:t xml:space="preserve">เท่านั้น </w:t>
      </w:r>
      <w:r>
        <w:t>Department</w:t>
      </w:r>
      <w:r w:rsidRPr="0077571D">
        <w:t xml:space="preserve"> Info Panel </w:t>
      </w:r>
      <w:r w:rsidRPr="0077571D">
        <w:rPr>
          <w:rFonts w:cs="Cordia New"/>
          <w:cs/>
        </w:rPr>
        <w:t xml:space="preserve">แสดงข่าวล่าสุด </w:t>
      </w:r>
      <w:r w:rsidRPr="0077571D">
        <w:t xml:space="preserve">3 </w:t>
      </w:r>
      <w:r w:rsidRPr="0077571D">
        <w:rPr>
          <w:rFonts w:cs="Cordia New"/>
          <w:cs/>
        </w:rPr>
        <w:t xml:space="preserve">ข่าว </w:t>
      </w:r>
      <w:r w:rsidRPr="0077571D">
        <w:t xml:space="preserve">All </w:t>
      </w:r>
      <w:r>
        <w:t>Department</w:t>
      </w:r>
      <w:r w:rsidRPr="0077571D">
        <w:t xml:space="preserve"> Info </w:t>
      </w:r>
      <w:r w:rsidRPr="0077571D">
        <w:rPr>
          <w:rFonts w:cs="Cordia New"/>
          <w:cs/>
        </w:rPr>
        <w:t xml:space="preserve">แสดง </w:t>
      </w:r>
      <w:r w:rsidRPr="0077571D">
        <w:t xml:space="preserve">List </w:t>
      </w:r>
      <w:r w:rsidRPr="0077571D">
        <w:rPr>
          <w:rFonts w:cs="Cordia New"/>
          <w:cs/>
        </w:rPr>
        <w:t xml:space="preserve">ข่าวทั้งหมดที่เคยประกาศไว้ โดยในส่วนนี้มีเพียง </w:t>
      </w:r>
      <w:r w:rsidR="00216541">
        <w:t xml:space="preserve">Manager </w:t>
      </w:r>
      <w:r w:rsidR="00216541">
        <w:rPr>
          <w:rFonts w:hint="cs"/>
          <w:cs/>
        </w:rPr>
        <w:t>ของแผนกนั้นๆ</w:t>
      </w:r>
      <w:r w:rsidRPr="0077571D">
        <w:t xml:space="preserve"> </w:t>
      </w:r>
      <w:r w:rsidRPr="0077571D">
        <w:rPr>
          <w:rFonts w:cs="Cordia New"/>
          <w:cs/>
        </w:rPr>
        <w:t>เท่านั้นที่สามารถ เพิ่ม แก้ไข ลบ ข่าวสารได้</w:t>
      </w:r>
      <w:r w:rsidR="001C795E">
        <w:t xml:space="preserve"> </w:t>
      </w:r>
      <w:r w:rsidR="001C795E">
        <w:rPr>
          <w:rFonts w:hint="cs"/>
          <w:cs/>
        </w:rPr>
        <w:t xml:space="preserve">โดย </w:t>
      </w:r>
      <w:r w:rsidR="001C795E">
        <w:t xml:space="preserve">Admin </w:t>
      </w:r>
      <w:r w:rsidR="001C795E">
        <w:rPr>
          <w:rFonts w:hint="cs"/>
          <w:cs/>
        </w:rPr>
        <w:t xml:space="preserve">จะเข้าถึง </w:t>
      </w:r>
      <w:r w:rsidR="001C795E">
        <w:t xml:space="preserve">Content </w:t>
      </w:r>
      <w:r w:rsidR="001C795E">
        <w:rPr>
          <w:rFonts w:hint="cs"/>
          <w:cs/>
        </w:rPr>
        <w:t xml:space="preserve">ได้ทุกแผนก แต่ </w:t>
      </w:r>
      <w:r w:rsidR="001C795E">
        <w:t xml:space="preserve">Manager Leader </w:t>
      </w:r>
      <w:r w:rsidR="001C795E">
        <w:rPr>
          <w:rFonts w:hint="cs"/>
          <w:cs/>
        </w:rPr>
        <w:t xml:space="preserve">และ </w:t>
      </w:r>
      <w:r w:rsidR="001C795E">
        <w:t xml:space="preserve">Employee </w:t>
      </w:r>
      <w:r w:rsidR="001C795E">
        <w:rPr>
          <w:rFonts w:hint="cs"/>
          <w:cs/>
        </w:rPr>
        <w:t xml:space="preserve">จะเข้าถึง </w:t>
      </w:r>
      <w:r w:rsidR="001C795E">
        <w:t xml:space="preserve">Content </w:t>
      </w:r>
      <w:r w:rsidR="001C795E">
        <w:rPr>
          <w:rFonts w:hint="cs"/>
          <w:cs/>
        </w:rPr>
        <w:t>ได้เฉพาะแผนกที่ตัวเองสังกัดเท่านั้น</w:t>
      </w:r>
    </w:p>
    <w:p w:rsidR="00216541" w:rsidRPr="00216541" w:rsidRDefault="00216541" w:rsidP="0070734C">
      <w:pPr>
        <w:pStyle w:val="Heading4"/>
      </w:pPr>
      <w:r w:rsidRPr="00216541">
        <w:t>Admin Interface</w:t>
      </w:r>
    </w:p>
    <w:p w:rsidR="00661931" w:rsidRPr="00661931" w:rsidRDefault="00617235" w:rsidP="004738E0">
      <w:pPr>
        <w:jc w:val="center"/>
        <w:rPr>
          <w:b/>
          <w:bCs/>
          <w:u w:val="single"/>
        </w:rPr>
      </w:pPr>
      <w:r>
        <w:rPr>
          <w:b/>
          <w:bCs/>
          <w:u w:val="single"/>
        </w:rPr>
        <w:pict>
          <v:shape id="_x0000_i1042" type="#_x0000_t75" style="width:396.85pt;height:411.25pt">
            <v:imagedata r:id="rId29" o:title="07_Mjolnir_Department"/>
          </v:shape>
        </w:pict>
      </w:r>
    </w:p>
    <w:p w:rsidR="00E80B53" w:rsidRDefault="007E3B10" w:rsidP="00661931">
      <w:pPr>
        <w:jc w:val="center"/>
        <w:rPr>
          <w:cs/>
        </w:rPr>
      </w:pPr>
      <w:r>
        <w:t>Picture 11</w:t>
      </w:r>
    </w:p>
    <w:p w:rsidR="0070734C" w:rsidRPr="00FD0643" w:rsidRDefault="0070734C" w:rsidP="0070734C">
      <w:pPr>
        <w:ind w:firstLine="720"/>
        <w:rPr>
          <w:u w:val="single"/>
          <w:cs/>
        </w:rPr>
      </w:pPr>
      <w:r w:rsidRPr="00FD0643">
        <w:rPr>
          <w:rFonts w:hint="cs"/>
          <w:u w:val="single"/>
          <w:cs/>
        </w:rPr>
        <w:t>เงื่อนไข</w:t>
      </w:r>
    </w:p>
    <w:p w:rsidR="0070734C" w:rsidRDefault="005C66DD" w:rsidP="0070734C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เข้ามาในส่วนของ </w:t>
      </w:r>
      <w:r>
        <w:t xml:space="preserve">Department Info </w:t>
      </w:r>
      <w:r>
        <w:rPr>
          <w:rFonts w:hint="cs"/>
          <w:cs/>
        </w:rPr>
        <w:t xml:space="preserve">จะแสดงข้อมูลเฉพาะตาราง </w:t>
      </w:r>
      <w:r>
        <w:t>Department</w:t>
      </w:r>
      <w:r w:rsidR="001B1DDE">
        <w:t xml:space="preserve"> Panel</w:t>
      </w:r>
    </w:p>
    <w:p w:rsidR="005C66DD" w:rsidRDefault="000305B5" w:rsidP="0070734C">
      <w:pPr>
        <w:pStyle w:val="ListParagraph"/>
        <w:numPr>
          <w:ilvl w:val="1"/>
          <w:numId w:val="24"/>
        </w:numPr>
      </w:pPr>
      <w:r>
        <w:t>Department Name</w:t>
      </w:r>
      <w:r w:rsidR="005C66DD">
        <w:t xml:space="preserve"> Info </w:t>
      </w:r>
      <w:r w:rsidR="005C66DD">
        <w:rPr>
          <w:rFonts w:hint="cs"/>
          <w:cs/>
        </w:rPr>
        <w:t xml:space="preserve">แทนด้วยชื่อ </w:t>
      </w:r>
      <w:r w:rsidR="005C66DD">
        <w:t xml:space="preserve">Department </w:t>
      </w:r>
      <w:r w:rsidR="005C66DD">
        <w:rPr>
          <w:rFonts w:hint="cs"/>
          <w:cs/>
        </w:rPr>
        <w:t>ที่กด</w:t>
      </w:r>
      <w:r>
        <w:rPr>
          <w:rFonts w:hint="cs"/>
          <w:cs/>
        </w:rPr>
        <w:t>ปุ่ม</w:t>
      </w:r>
      <w:r w:rsidR="005C66DD">
        <w:t xml:space="preserve"> Show </w:t>
      </w:r>
      <w:r w:rsidR="001B1DDE">
        <w:rPr>
          <w:rFonts w:hint="cs"/>
          <w:cs/>
        </w:rPr>
        <w:t xml:space="preserve">เช่นกดดู </w:t>
      </w:r>
      <w:r w:rsidR="005C66DD">
        <w:t xml:space="preserve">Software Customization </w:t>
      </w:r>
      <w:r w:rsidR="001B1DDE">
        <w:rPr>
          <w:rFonts w:hint="cs"/>
          <w:cs/>
        </w:rPr>
        <w:t xml:space="preserve">ก็จะแสดงเป็นชื่อ </w:t>
      </w:r>
      <w:r w:rsidR="001B1DDE">
        <w:t>Software Customization Info Panel</w:t>
      </w:r>
    </w:p>
    <w:p w:rsidR="0070734C" w:rsidRDefault="0070734C" w:rsidP="0070734C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Show </w:t>
      </w:r>
      <w:r w:rsidR="005C66DD">
        <w:rPr>
          <w:rFonts w:hint="cs"/>
          <w:cs/>
        </w:rPr>
        <w:t>ถึง</w:t>
      </w:r>
      <w:r>
        <w:rPr>
          <w:rFonts w:hint="cs"/>
          <w:cs/>
        </w:rPr>
        <w:t xml:space="preserve">จะแสดงลิสท์ข่าวทั้งหมดของแผนกนั้นๆ ใน </w:t>
      </w:r>
      <w:r>
        <w:t xml:space="preserve">All </w:t>
      </w:r>
      <w:r w:rsidR="005C66DD">
        <w:t>Department</w:t>
      </w:r>
      <w:r>
        <w:t xml:space="preserve"> Info Panel</w:t>
      </w:r>
    </w:p>
    <w:p w:rsidR="0077571D" w:rsidRDefault="00064DAE" w:rsidP="001C795E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 xml:space="preserve">Title </w:t>
      </w:r>
      <w:r>
        <w:rPr>
          <w:rFonts w:hint="cs"/>
          <w:cs/>
        </w:rPr>
        <w:t xml:space="preserve">และ </w:t>
      </w:r>
      <w:r>
        <w:t>Detail</w:t>
      </w:r>
      <w:r>
        <w:rPr>
          <w:rFonts w:hint="cs"/>
          <w:cs/>
        </w:rPr>
        <w:t xml:space="preserve"> เพื่อแสดงเฉพาะข่าวที่มี </w:t>
      </w:r>
      <w:r>
        <w:t xml:space="preserve">key word </w:t>
      </w:r>
      <w:r>
        <w:rPr>
          <w:rFonts w:hint="cs"/>
          <w:cs/>
        </w:rPr>
        <w:t>ที่ต้องการ</w:t>
      </w:r>
    </w:p>
    <w:p w:rsidR="001C795E" w:rsidRDefault="00E24CD2" w:rsidP="001C795E">
      <w:pPr>
        <w:pStyle w:val="Heading4"/>
      </w:pPr>
      <w:r>
        <w:lastRenderedPageBreak/>
        <w:t>Manager</w:t>
      </w:r>
      <w:r w:rsidR="001C795E">
        <w:t xml:space="preserve"> Interface</w:t>
      </w:r>
    </w:p>
    <w:p w:rsidR="001C795E" w:rsidRDefault="00617235" w:rsidP="001C795E">
      <w:pPr>
        <w:jc w:val="center"/>
        <w:rPr>
          <w:cs/>
        </w:rPr>
      </w:pPr>
      <w:r>
        <w:pict>
          <v:shape id="_x0000_i1043" type="#_x0000_t75" style="width:396.85pt;height:298.35pt">
            <v:imagedata r:id="rId30" o:title="Mjolnir_Department"/>
          </v:shape>
        </w:pict>
      </w:r>
    </w:p>
    <w:p w:rsidR="001C795E" w:rsidRDefault="001C795E" w:rsidP="001C795E">
      <w:pPr>
        <w:jc w:val="center"/>
      </w:pPr>
      <w:r>
        <w:t>Picture 12</w:t>
      </w:r>
    </w:p>
    <w:p w:rsidR="0098568F" w:rsidRPr="00FD0643" w:rsidRDefault="0098568F" w:rsidP="0098568F">
      <w:pPr>
        <w:ind w:firstLine="720"/>
        <w:rPr>
          <w:u w:val="single"/>
          <w:cs/>
        </w:rPr>
      </w:pPr>
      <w:r w:rsidRPr="00FD0643">
        <w:rPr>
          <w:rFonts w:hint="cs"/>
          <w:u w:val="single"/>
          <w:cs/>
        </w:rPr>
        <w:t>เงื่อนไข</w:t>
      </w:r>
    </w:p>
    <w:p w:rsidR="0098568F" w:rsidRDefault="0098568F" w:rsidP="0098568F">
      <w:pPr>
        <w:pStyle w:val="ListParagraph"/>
        <w:numPr>
          <w:ilvl w:val="1"/>
          <w:numId w:val="24"/>
        </w:numPr>
      </w:pPr>
      <w:r>
        <w:t xml:space="preserve">Add News </w:t>
      </w:r>
      <w:r>
        <w:rPr>
          <w:rFonts w:hint="cs"/>
          <w:cs/>
        </w:rPr>
        <w:t xml:space="preserve">กดเพื่อเพิ่มข่าวใหม่ จะแสดง </w:t>
      </w:r>
      <w:r>
        <w:t xml:space="preserve">Interface </w:t>
      </w:r>
      <w:r>
        <w:rPr>
          <w:rFonts w:hint="cs"/>
          <w:cs/>
        </w:rPr>
        <w:t xml:space="preserve">ดัง </w:t>
      </w:r>
      <w:r>
        <w:t>Picture 13</w:t>
      </w:r>
    </w:p>
    <w:p w:rsidR="0098568F" w:rsidRDefault="00E66114" w:rsidP="0098568F">
      <w:pPr>
        <w:pStyle w:val="ListParagraph"/>
        <w:numPr>
          <w:ilvl w:val="1"/>
          <w:numId w:val="24"/>
        </w:numPr>
      </w:pPr>
      <w:r>
        <w:t>Show</w:t>
      </w:r>
      <w:r w:rsidR="0098568F">
        <w:t xml:space="preserve"> </w:t>
      </w:r>
      <w:r w:rsidR="0098568F">
        <w:rPr>
          <w:rFonts w:hint="cs"/>
          <w:cs/>
        </w:rPr>
        <w:t xml:space="preserve">กดเพื่อเพิ่มข่าวใหม่ จะแสดง </w:t>
      </w:r>
      <w:r w:rsidR="0098568F">
        <w:t xml:space="preserve">Interface </w:t>
      </w:r>
      <w:r w:rsidR="0098568F">
        <w:rPr>
          <w:rFonts w:hint="cs"/>
          <w:cs/>
        </w:rPr>
        <w:t xml:space="preserve">ดัง </w:t>
      </w:r>
      <w:r>
        <w:t>Picture 12.1</w:t>
      </w:r>
    </w:p>
    <w:p w:rsidR="0098568F" w:rsidRDefault="0098568F" w:rsidP="0098568F">
      <w:pPr>
        <w:pStyle w:val="ListParagraph"/>
        <w:numPr>
          <w:ilvl w:val="1"/>
          <w:numId w:val="24"/>
        </w:numPr>
      </w:pPr>
      <w:r>
        <w:t xml:space="preserve">Delete </w:t>
      </w:r>
      <w:r>
        <w:rPr>
          <w:rFonts w:hint="cs"/>
          <w:cs/>
        </w:rPr>
        <w:t>กดเพื่อลบข่าวบรรทัดนั้น</w:t>
      </w:r>
    </w:p>
    <w:p w:rsidR="0098568F" w:rsidRDefault="0098568F" w:rsidP="0098568F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 xml:space="preserve">Title </w:t>
      </w:r>
      <w:r>
        <w:rPr>
          <w:rFonts w:hint="cs"/>
          <w:cs/>
        </w:rPr>
        <w:t xml:space="preserve">และ </w:t>
      </w:r>
      <w:r>
        <w:t>Detail</w:t>
      </w:r>
      <w:r>
        <w:rPr>
          <w:rFonts w:hint="cs"/>
          <w:cs/>
        </w:rPr>
        <w:t xml:space="preserve"> เพื่อแสดงเฉพาะข่าวที่มี </w:t>
      </w:r>
      <w:r>
        <w:t xml:space="preserve">key word </w:t>
      </w:r>
      <w:r>
        <w:rPr>
          <w:rFonts w:hint="cs"/>
          <w:cs/>
        </w:rPr>
        <w:t>ที่ต้องการ</w:t>
      </w:r>
    </w:p>
    <w:p w:rsidR="00CE30FB" w:rsidRDefault="00CE30FB" w:rsidP="00CE30FB">
      <w:pPr>
        <w:pStyle w:val="ListParagraph"/>
        <w:numPr>
          <w:ilvl w:val="1"/>
          <w:numId w:val="24"/>
        </w:numPr>
        <w:rPr>
          <w:cs/>
        </w:rPr>
      </w:pPr>
      <w:r w:rsidRPr="00CE30FB">
        <w:t xml:space="preserve">Manager </w:t>
      </w:r>
      <w:r w:rsidRPr="00CE30FB">
        <w:rPr>
          <w:rFonts w:cs="Cordia New"/>
          <w:cs/>
        </w:rPr>
        <w:t xml:space="preserve">เข้าถึง </w:t>
      </w:r>
      <w:r w:rsidRPr="00CE30FB">
        <w:t xml:space="preserve">Content </w:t>
      </w:r>
      <w:r w:rsidRPr="00CE30FB">
        <w:rPr>
          <w:rFonts w:cs="Cordia New"/>
          <w:cs/>
        </w:rPr>
        <w:t>ได้เฉพาะแผนกที่ตัวเองสังกัดเท่านั้น</w:t>
      </w:r>
    </w:p>
    <w:p w:rsidR="0098568F" w:rsidRDefault="00617235" w:rsidP="00B011CD">
      <w:pPr>
        <w:jc w:val="center"/>
        <w:rPr>
          <w:cs/>
        </w:rPr>
      </w:pPr>
      <w:r>
        <w:lastRenderedPageBreak/>
        <w:pict>
          <v:shape id="_x0000_i1044" type="#_x0000_t75" style="width:396.85pt;height:297.8pt">
            <v:imagedata r:id="rId31" o:title="Mjolnir_Department_Content"/>
          </v:shape>
        </w:pict>
      </w:r>
    </w:p>
    <w:p w:rsidR="00B011CD" w:rsidRDefault="00B011CD" w:rsidP="00B011CD">
      <w:pPr>
        <w:jc w:val="center"/>
      </w:pPr>
      <w:r>
        <w:t>Picture 12.1</w:t>
      </w:r>
    </w:p>
    <w:p w:rsidR="00E66114" w:rsidRPr="00A42767" w:rsidRDefault="00E66114" w:rsidP="00E66114">
      <w:pPr>
        <w:rPr>
          <w:cs/>
        </w:rPr>
      </w:pPr>
      <w:r>
        <w:tab/>
      </w:r>
      <w:r w:rsidRPr="008C33AF">
        <w:rPr>
          <w:rFonts w:hint="cs"/>
          <w:u w:val="single"/>
          <w:cs/>
        </w:rPr>
        <w:t>เงื่อนไข</w:t>
      </w:r>
      <w:r>
        <w:tab/>
        <w:t xml:space="preserve">Edit </w:t>
      </w:r>
      <w:r>
        <w:rPr>
          <w:rFonts w:hint="cs"/>
          <w:cs/>
        </w:rPr>
        <w:t xml:space="preserve">กดเพื่อแก้ไขเนื้อหาข่าวนั้น จะแสดง </w:t>
      </w:r>
      <w:r>
        <w:t xml:space="preserve">Interface </w:t>
      </w:r>
      <w:r>
        <w:rPr>
          <w:rFonts w:hint="cs"/>
          <w:cs/>
        </w:rPr>
        <w:t xml:space="preserve">ดัง </w:t>
      </w:r>
      <w:r>
        <w:t>Picture 14</w:t>
      </w:r>
    </w:p>
    <w:p w:rsidR="0098568F" w:rsidRDefault="00617235" w:rsidP="0098568F">
      <w:pPr>
        <w:jc w:val="center"/>
      </w:pPr>
      <w:r>
        <w:pict>
          <v:shape id="_x0000_i1045" type="#_x0000_t75" style="width:396.85pt;height:296.05pt">
            <v:imagedata r:id="rId32" o:title="Mjolnir_AddNews"/>
          </v:shape>
        </w:pict>
      </w:r>
    </w:p>
    <w:p w:rsidR="0098568F" w:rsidRDefault="0098568F" w:rsidP="0098568F">
      <w:pPr>
        <w:jc w:val="center"/>
      </w:pPr>
      <w:r>
        <w:t>Picture 13</w:t>
      </w:r>
    </w:p>
    <w:p w:rsidR="0098568F" w:rsidRDefault="00617235" w:rsidP="0098568F">
      <w:pPr>
        <w:jc w:val="center"/>
      </w:pPr>
      <w:r>
        <w:lastRenderedPageBreak/>
        <w:pict>
          <v:shape id="_x0000_i1046" type="#_x0000_t75" style="width:396.85pt;height:297.8pt">
            <v:imagedata r:id="rId33" o:title="Mjolnir_EditNews"/>
          </v:shape>
        </w:pict>
      </w:r>
    </w:p>
    <w:p w:rsidR="0098568F" w:rsidRDefault="0098568F" w:rsidP="0098568F">
      <w:pPr>
        <w:jc w:val="center"/>
      </w:pPr>
      <w:r>
        <w:t>Picture 14</w:t>
      </w:r>
    </w:p>
    <w:p w:rsidR="0098568F" w:rsidRPr="00E80B53" w:rsidRDefault="0098568F" w:rsidP="00FF0F00">
      <w:pPr>
        <w:ind w:firstLine="720"/>
        <w:rPr>
          <w:u w:val="single"/>
        </w:rPr>
      </w:pPr>
      <w:r w:rsidRPr="00E80B53">
        <w:rPr>
          <w:rFonts w:hint="cs"/>
          <w:u w:val="single"/>
          <w:cs/>
        </w:rPr>
        <w:t>เงื่อนไข</w:t>
      </w:r>
    </w:p>
    <w:p w:rsidR="0098568F" w:rsidRDefault="0098568F" w:rsidP="0098568F">
      <w:pPr>
        <w:pStyle w:val="ListParagraph"/>
        <w:numPr>
          <w:ilvl w:val="1"/>
          <w:numId w:val="24"/>
        </w:numPr>
      </w:pPr>
      <w:r>
        <w:t xml:space="preserve">Picture 13 </w:t>
      </w:r>
      <w:r>
        <w:rPr>
          <w:rFonts w:hint="cs"/>
          <w:cs/>
        </w:rPr>
        <w:t xml:space="preserve">แสดงหลังจากกดปุ่ม </w:t>
      </w:r>
      <w:r>
        <w:t xml:space="preserve">Add News </w:t>
      </w:r>
      <w:r>
        <w:rPr>
          <w:rFonts w:hint="cs"/>
          <w:cs/>
        </w:rPr>
        <w:t xml:space="preserve">ในหน้า </w:t>
      </w:r>
      <w:r>
        <w:t>Picture 12</w:t>
      </w:r>
    </w:p>
    <w:p w:rsidR="0098568F" w:rsidRDefault="0098568F" w:rsidP="0098568F">
      <w:pPr>
        <w:pStyle w:val="ListParagraph"/>
        <w:numPr>
          <w:ilvl w:val="1"/>
          <w:numId w:val="24"/>
        </w:numPr>
      </w:pPr>
      <w:r>
        <w:t xml:space="preserve">Picture 14 </w:t>
      </w:r>
      <w:r>
        <w:rPr>
          <w:rFonts w:hint="cs"/>
          <w:cs/>
        </w:rPr>
        <w:t xml:space="preserve">แสดงหลังจากกดปุ่ม </w:t>
      </w:r>
      <w:r>
        <w:t xml:space="preserve">Edit </w:t>
      </w:r>
      <w:r>
        <w:rPr>
          <w:rFonts w:hint="cs"/>
          <w:cs/>
        </w:rPr>
        <w:t xml:space="preserve">ในหน้า </w:t>
      </w:r>
      <w:r w:rsidR="00B44154">
        <w:t>Picture 12.1</w:t>
      </w:r>
    </w:p>
    <w:p w:rsidR="0098568F" w:rsidRDefault="0098568F" w:rsidP="0098568F">
      <w:pPr>
        <w:pStyle w:val="ListParagraph"/>
        <w:numPr>
          <w:ilvl w:val="1"/>
          <w:numId w:val="24"/>
        </w:numPr>
      </w:pPr>
      <w:r>
        <w:t xml:space="preserve">Picture 13,14 </w:t>
      </w:r>
      <w:r>
        <w:rPr>
          <w:rFonts w:hint="cs"/>
          <w:cs/>
        </w:rPr>
        <w:t>ในช่องระบุวันที่ จะเป็นการเลือกวันที่แทนการพิมพ์ เมื่อกดเลือกวันที่แล้วหน้าต่างวันที่จะหายไปทันที</w:t>
      </w:r>
    </w:p>
    <w:p w:rsidR="00531EC2" w:rsidRDefault="0098568F" w:rsidP="00531EC2">
      <w:pPr>
        <w:pStyle w:val="ListParagraph"/>
        <w:numPr>
          <w:ilvl w:val="1"/>
          <w:numId w:val="24"/>
        </w:numPr>
      </w:pPr>
      <w:r>
        <w:t xml:space="preserve">Drop-down list : News  </w:t>
      </w:r>
      <w:r>
        <w:rPr>
          <w:rFonts w:hint="cs"/>
          <w:cs/>
        </w:rPr>
        <w:t xml:space="preserve">คือการเลือกประเภทของข่าวสาร มี </w:t>
      </w:r>
      <w:r>
        <w:t xml:space="preserve">3 </w:t>
      </w:r>
      <w:r w:rsidR="00531EC2">
        <w:rPr>
          <w:rFonts w:hint="cs"/>
          <w:cs/>
        </w:rPr>
        <w:t>หัวข้อ</w:t>
      </w:r>
    </w:p>
    <w:p w:rsidR="0098568F" w:rsidRDefault="0098568F" w:rsidP="0098568F">
      <w:pPr>
        <w:pStyle w:val="ListParagraph"/>
        <w:numPr>
          <w:ilvl w:val="2"/>
          <w:numId w:val="24"/>
        </w:numPr>
      </w:pPr>
      <w:r>
        <w:t>News</w:t>
      </w:r>
      <w:r w:rsidR="00531EC2">
        <w:tab/>
      </w:r>
      <w:r w:rsidR="00531EC2">
        <w:rPr>
          <w:cs/>
        </w:rPr>
        <w:tab/>
      </w:r>
      <w:r w:rsidR="00531EC2">
        <w:rPr>
          <w:rFonts w:hint="cs"/>
          <w:cs/>
        </w:rPr>
        <w:t>ข่าวสาร</w:t>
      </w:r>
      <w:r w:rsidR="00531EC2">
        <w:t xml:space="preserve"> (</w:t>
      </w:r>
      <w:r w:rsidR="00531EC2">
        <w:rPr>
          <w:rFonts w:hint="cs"/>
          <w:cs/>
        </w:rPr>
        <w:t xml:space="preserve">ประกาศโดยไม่ระบุลง </w:t>
      </w:r>
      <w:r w:rsidR="00531EC2">
        <w:t>Calendar)</w:t>
      </w:r>
    </w:p>
    <w:p w:rsidR="00531EC2" w:rsidRDefault="0098568F" w:rsidP="00FC57AE">
      <w:pPr>
        <w:pStyle w:val="ListParagraph"/>
        <w:numPr>
          <w:ilvl w:val="2"/>
          <w:numId w:val="24"/>
        </w:numPr>
      </w:pPr>
      <w:r>
        <w:t>Conference</w:t>
      </w:r>
      <w:r w:rsidR="00531EC2">
        <w:tab/>
      </w:r>
      <w:r w:rsidR="00531EC2">
        <w:rPr>
          <w:rFonts w:hint="cs"/>
          <w:cs/>
        </w:rPr>
        <w:t>การประชุม</w:t>
      </w:r>
      <w:r w:rsidR="00531EC2">
        <w:t xml:space="preserve"> (</w:t>
      </w:r>
      <w:r w:rsidR="00531EC2">
        <w:rPr>
          <w:rFonts w:hint="cs"/>
          <w:cs/>
        </w:rPr>
        <w:t xml:space="preserve">ประกาศโดยระบุการประชุมลง </w:t>
      </w:r>
      <w:hyperlink w:anchor="_5.6._Calendar" w:history="1">
        <w:r w:rsidR="00531EC2" w:rsidRPr="00531EC2">
          <w:rPr>
            <w:rStyle w:val="Hyperlink"/>
          </w:rPr>
          <w:t>Calendar</w:t>
        </w:r>
      </w:hyperlink>
      <w:r w:rsidR="00531EC2">
        <w:t xml:space="preserve"> </w:t>
      </w:r>
      <w:r w:rsidR="00531EC2">
        <w:rPr>
          <w:rFonts w:hint="cs"/>
          <w:cs/>
        </w:rPr>
        <w:t>ตาม</w:t>
      </w:r>
      <w:r w:rsidR="00531EC2">
        <w:t xml:space="preserve"> Date </w:t>
      </w:r>
      <w:r w:rsidR="00531EC2">
        <w:rPr>
          <w:rFonts w:hint="cs"/>
          <w:cs/>
        </w:rPr>
        <w:t>ที่กำหนด</w:t>
      </w:r>
      <w:r w:rsidR="00531EC2">
        <w:t>)</w:t>
      </w:r>
    </w:p>
    <w:p w:rsidR="00531EC2" w:rsidRDefault="0098568F" w:rsidP="00531EC2">
      <w:pPr>
        <w:pStyle w:val="ListParagraph"/>
        <w:numPr>
          <w:ilvl w:val="2"/>
          <w:numId w:val="24"/>
        </w:numPr>
      </w:pPr>
      <w:r>
        <w:t>Event</w:t>
      </w:r>
      <w:r w:rsidR="00531EC2">
        <w:tab/>
      </w:r>
      <w:r w:rsidR="00531EC2">
        <w:tab/>
      </w:r>
      <w:r w:rsidR="00531EC2">
        <w:rPr>
          <w:rFonts w:hint="cs"/>
          <w:cs/>
        </w:rPr>
        <w:t>กิจกรรม</w:t>
      </w:r>
      <w:r w:rsidR="00531EC2">
        <w:t xml:space="preserve"> (</w:t>
      </w:r>
      <w:r w:rsidR="00531EC2">
        <w:rPr>
          <w:rFonts w:hint="cs"/>
          <w:cs/>
        </w:rPr>
        <w:t xml:space="preserve">ประกาศโดยระบุกิจกรรมลง </w:t>
      </w:r>
      <w:hyperlink w:anchor="_5.6._Calendar" w:history="1">
        <w:r w:rsidR="00531EC2" w:rsidRPr="00531EC2">
          <w:rPr>
            <w:rStyle w:val="Hyperlink"/>
          </w:rPr>
          <w:t>Calendar</w:t>
        </w:r>
      </w:hyperlink>
      <w:r w:rsidR="00531EC2">
        <w:t xml:space="preserve"> </w:t>
      </w:r>
      <w:r w:rsidR="00531EC2">
        <w:rPr>
          <w:rFonts w:hint="cs"/>
          <w:cs/>
        </w:rPr>
        <w:t>ตาม</w:t>
      </w:r>
      <w:r w:rsidR="00531EC2">
        <w:t xml:space="preserve"> Date </w:t>
      </w:r>
      <w:r w:rsidR="00531EC2">
        <w:rPr>
          <w:rFonts w:hint="cs"/>
          <w:cs/>
        </w:rPr>
        <w:t>ที่กำหนด</w:t>
      </w:r>
      <w:r w:rsidR="00531EC2">
        <w:t>)</w:t>
      </w:r>
    </w:p>
    <w:p w:rsidR="00E24CD2" w:rsidRDefault="001C795E" w:rsidP="001C795E">
      <w:pPr>
        <w:pStyle w:val="Heading4"/>
      </w:pPr>
      <w:r>
        <w:lastRenderedPageBreak/>
        <w:t>Leader and Employee Interface</w:t>
      </w:r>
    </w:p>
    <w:p w:rsidR="0098568F" w:rsidRPr="0098568F" w:rsidRDefault="00617235" w:rsidP="00E26A53">
      <w:pPr>
        <w:jc w:val="center"/>
      </w:pPr>
      <w:r>
        <w:pict>
          <v:shape id="_x0000_i1047" type="#_x0000_t75" style="width:396.85pt;height:297.8pt">
            <v:imagedata r:id="rId34" o:title="Mjolnir_Department"/>
          </v:shape>
        </w:pict>
      </w:r>
    </w:p>
    <w:p w:rsidR="006D151D" w:rsidRDefault="00E26A53" w:rsidP="00E26A53">
      <w:pPr>
        <w:jc w:val="center"/>
      </w:pPr>
      <w:r>
        <w:t>Picture 15</w:t>
      </w:r>
    </w:p>
    <w:p w:rsidR="00E24CD2" w:rsidRDefault="00CE30FB" w:rsidP="00CE30FB">
      <w:r>
        <w:rPr>
          <w:cs/>
        </w:rPr>
        <w:tab/>
      </w:r>
      <w:r w:rsidRPr="00CE30FB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</w:r>
      <w:r w:rsidRPr="00CE30FB">
        <w:t xml:space="preserve">Leader </w:t>
      </w:r>
      <w:r w:rsidRPr="00CE30FB">
        <w:rPr>
          <w:rFonts w:cs="Cordia New"/>
          <w:cs/>
        </w:rPr>
        <w:t xml:space="preserve">และ </w:t>
      </w:r>
      <w:r w:rsidRPr="00CE30FB">
        <w:t xml:space="preserve">Employee </w:t>
      </w:r>
      <w:r w:rsidRPr="00CE30FB">
        <w:rPr>
          <w:rFonts w:cs="Cordia New"/>
          <w:cs/>
        </w:rPr>
        <w:t xml:space="preserve">จะเข้าถึง </w:t>
      </w:r>
      <w:r w:rsidRPr="00CE30FB">
        <w:t xml:space="preserve">Content </w:t>
      </w:r>
      <w:r w:rsidRPr="00CE30FB">
        <w:rPr>
          <w:rFonts w:cs="Cordia New"/>
          <w:cs/>
        </w:rPr>
        <w:t>ได้เฉพาะแผนกที่ตัวเองสังกัดเท่านั้น</w:t>
      </w:r>
    </w:p>
    <w:p w:rsidR="00CE30FB" w:rsidRDefault="00CE30FB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F30455" w:rsidRDefault="00F30455" w:rsidP="00F30455">
      <w:pPr>
        <w:pStyle w:val="Heading2"/>
      </w:pPr>
      <w:bookmarkStart w:id="8" w:name="_5.5._Notice"/>
      <w:bookmarkEnd w:id="8"/>
      <w:r>
        <w:lastRenderedPageBreak/>
        <w:t>5.5. Notice</w:t>
      </w:r>
    </w:p>
    <w:p w:rsidR="00F13398" w:rsidRDefault="001A1B4F" w:rsidP="005B21DB">
      <w:r>
        <w:tab/>
      </w:r>
      <w:r w:rsidR="00E532F4" w:rsidRPr="00742E4D">
        <w:rPr>
          <w:rFonts w:hint="cs"/>
          <w:cs/>
        </w:rPr>
        <w:t xml:space="preserve">หน้า </w:t>
      </w:r>
      <w:r w:rsidRPr="00A71850">
        <w:t xml:space="preserve">Notice </w:t>
      </w:r>
      <w:r w:rsidR="00E532F4" w:rsidRPr="00A71850">
        <w:rPr>
          <w:rFonts w:hint="cs"/>
          <w:cs/>
        </w:rPr>
        <w:t>คือ การ</w:t>
      </w:r>
      <w:r w:rsidRPr="00A71850">
        <w:rPr>
          <w:rFonts w:hint="cs"/>
          <w:cs/>
        </w:rPr>
        <w:t>แจ้งเตือน</w:t>
      </w:r>
      <w:r w:rsidR="00E532F4" w:rsidRPr="00A71850">
        <w:rPr>
          <w:rFonts w:hint="cs"/>
          <w:cs/>
        </w:rPr>
        <w:t>การร้องขอ</w:t>
      </w:r>
      <w:r w:rsidRPr="00A71850">
        <w:rPr>
          <w:rFonts w:hint="cs"/>
          <w:cs/>
        </w:rPr>
        <w:t xml:space="preserve"> </w:t>
      </w:r>
      <w:r w:rsidRPr="00A71850">
        <w:t xml:space="preserve">Overtime Leave Payment Document </w:t>
      </w:r>
      <w:r w:rsidR="00E532F4" w:rsidRPr="00A71850">
        <w:rPr>
          <w:rFonts w:hint="cs"/>
          <w:cs/>
        </w:rPr>
        <w:t>ที่</w:t>
      </w:r>
      <w:r w:rsidRPr="00A71850">
        <w:rPr>
          <w:rFonts w:hint="cs"/>
          <w:cs/>
        </w:rPr>
        <w:t xml:space="preserve">ร้องขอมาจาก </w:t>
      </w:r>
      <w:r w:rsidRPr="00A71850">
        <w:t xml:space="preserve">Manager Leader </w:t>
      </w:r>
      <w:r w:rsidRPr="00A71850">
        <w:rPr>
          <w:rFonts w:hint="cs"/>
          <w:cs/>
        </w:rPr>
        <w:t xml:space="preserve">และ </w:t>
      </w:r>
      <w:r w:rsidRPr="00A71850">
        <w:t xml:space="preserve">Employee </w:t>
      </w:r>
      <w:r w:rsidR="00CE7F47" w:rsidRPr="00A71850">
        <w:rPr>
          <w:rFonts w:hint="cs"/>
          <w:cs/>
        </w:rPr>
        <w:t xml:space="preserve">มีหมวด </w:t>
      </w:r>
      <w:r w:rsidR="00CE7F47" w:rsidRPr="00A71850">
        <w:t xml:space="preserve">Others </w:t>
      </w:r>
      <w:r w:rsidR="00BD6D55" w:rsidRPr="00A71850">
        <w:rPr>
          <w:rFonts w:hint="cs"/>
          <w:cs/>
        </w:rPr>
        <w:t>สำหรับ</w:t>
      </w:r>
      <w:r w:rsidRPr="00A71850">
        <w:rPr>
          <w:rFonts w:hint="cs"/>
          <w:cs/>
        </w:rPr>
        <w:t xml:space="preserve">แจ้งเตือนกิจกรรมหรือสิ่งที่ </w:t>
      </w:r>
      <w:r w:rsidRPr="00A71850">
        <w:t>Admin</w:t>
      </w:r>
      <w:r w:rsidRPr="00A71850">
        <w:rPr>
          <w:rFonts w:hint="cs"/>
          <w:cs/>
        </w:rPr>
        <w:t xml:space="preserve"> ต้องทำ</w:t>
      </w:r>
      <w:r w:rsidR="00E532F4" w:rsidRPr="00A71850">
        <w:rPr>
          <w:rFonts w:hint="cs"/>
          <w:cs/>
        </w:rPr>
        <w:t xml:space="preserve">เมื่อถึงเวลาที่กำหนด โดยหน้า </w:t>
      </w:r>
      <w:r w:rsidR="00E532F4" w:rsidRPr="00A71850">
        <w:t xml:space="preserve">Notice </w:t>
      </w:r>
      <w:r w:rsidR="00E532F4" w:rsidRPr="00A71850">
        <w:rPr>
          <w:rFonts w:hint="cs"/>
          <w:cs/>
        </w:rPr>
        <w:t>นี้</w:t>
      </w:r>
      <w:r w:rsidR="00156377" w:rsidRPr="00A71850">
        <w:rPr>
          <w:rFonts w:hint="cs"/>
          <w:cs/>
        </w:rPr>
        <w:t xml:space="preserve">ยังมีหน้าที่อีกอย่างคือ แสดงการร้องขอที่ถูก </w:t>
      </w:r>
      <w:r w:rsidR="00156377" w:rsidRPr="00A71850">
        <w:t xml:space="preserve">Reject </w:t>
      </w:r>
      <w:r w:rsidR="00D86178" w:rsidRPr="00A71850">
        <w:rPr>
          <w:rFonts w:hint="cs"/>
          <w:cs/>
        </w:rPr>
        <w:t xml:space="preserve">กลับมายัง </w:t>
      </w:r>
      <w:r w:rsidR="00D86178" w:rsidRPr="00A71850">
        <w:t xml:space="preserve">Leader </w:t>
      </w:r>
      <w:r w:rsidR="00D86178" w:rsidRPr="00A71850">
        <w:rPr>
          <w:rFonts w:hint="cs"/>
          <w:cs/>
        </w:rPr>
        <w:t xml:space="preserve">และ </w:t>
      </w:r>
      <w:r w:rsidR="00D86178" w:rsidRPr="00A71850">
        <w:t>Employee</w:t>
      </w:r>
    </w:p>
    <w:p w:rsidR="00A71850" w:rsidRPr="001E7DFF" w:rsidRDefault="00A71850" w:rsidP="00A71850">
      <w:pPr>
        <w:ind w:firstLine="720"/>
        <w:rPr>
          <w:u w:val="single"/>
        </w:rPr>
      </w:pPr>
      <w:r w:rsidRPr="001E7DFF">
        <w:rPr>
          <w:rFonts w:cs="Cordia New"/>
          <w:u w:val="single"/>
          <w:cs/>
        </w:rPr>
        <w:t>เงื่อนไข</w:t>
      </w:r>
    </w:p>
    <w:p w:rsidR="00A71850" w:rsidRDefault="00A71850" w:rsidP="00A71850">
      <w:pPr>
        <w:pStyle w:val="ListParagraph"/>
        <w:numPr>
          <w:ilvl w:val="1"/>
          <w:numId w:val="24"/>
        </w:numPr>
      </w:pPr>
      <w:r w:rsidRPr="00A71850">
        <w:rPr>
          <w:rFonts w:cs="Cordia New"/>
          <w:cs/>
        </w:rPr>
        <w:t xml:space="preserve">การร้องขอสามารถถูกจัดการได้ด้วยการกระทำ </w:t>
      </w:r>
      <w:r>
        <w:t>5</w:t>
      </w:r>
      <w:r w:rsidRPr="00A71850">
        <w:rPr>
          <w:rFonts w:cs="Cordia New"/>
          <w:cs/>
        </w:rPr>
        <w:t xml:space="preserve"> แบบ ได้แก่ </w:t>
      </w:r>
      <w:r>
        <w:t xml:space="preserve">Accept Approve Reject Allow </w:t>
      </w:r>
      <w:r w:rsidRPr="00A71850">
        <w:rPr>
          <w:rFonts w:cs="Cordia New"/>
          <w:cs/>
        </w:rPr>
        <w:t xml:space="preserve">หรือ </w:t>
      </w:r>
      <w:r>
        <w:t>Not Allow</w:t>
      </w:r>
    </w:p>
    <w:p w:rsidR="001E7DFF" w:rsidRDefault="001E7DFF" w:rsidP="00A7185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>การร้องขอจะบันทึกลงประวัติส่วนบุคคลได้ก็ต่อเมื่อ</w:t>
      </w:r>
      <w:r w:rsidR="009B49CB">
        <w:t xml:space="preserve"> Request </w:t>
      </w:r>
      <w:r w:rsidR="009B49CB">
        <w:rPr>
          <w:rFonts w:hint="cs"/>
          <w:cs/>
        </w:rPr>
        <w:t xml:space="preserve">ผ่านการ </w:t>
      </w:r>
      <w:r w:rsidR="009B49CB">
        <w:t>Allow Approve</w:t>
      </w:r>
      <w:r w:rsidR="009B49CB">
        <w:rPr>
          <w:rFonts w:hint="cs"/>
          <w:cs/>
        </w:rPr>
        <w:t xml:space="preserve"> และ</w:t>
      </w:r>
      <w:r>
        <w:rPr>
          <w:rFonts w:hint="cs"/>
          <w:cs/>
        </w:rPr>
        <w:t xml:space="preserve">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Accept </w:t>
      </w:r>
      <w:r>
        <w:rPr>
          <w:rFonts w:hint="cs"/>
          <w:cs/>
        </w:rPr>
        <w:t>เท่านั้น สถานะการร้อง</w:t>
      </w:r>
      <w:r w:rsidR="007735D3">
        <w:rPr>
          <w:rFonts w:hint="cs"/>
          <w:cs/>
        </w:rPr>
        <w:t>ขอ</w:t>
      </w:r>
      <w:r>
        <w:rPr>
          <w:rFonts w:hint="cs"/>
          <w:cs/>
        </w:rPr>
        <w:t xml:space="preserve">ในหน้า </w:t>
      </w:r>
      <w:r>
        <w:t xml:space="preserve">Supplement </w:t>
      </w:r>
      <w:r>
        <w:rPr>
          <w:rFonts w:hint="cs"/>
          <w:cs/>
        </w:rPr>
        <w:t xml:space="preserve">ของผู้ร้องขอจะเปลี่ยนจาก </w:t>
      </w:r>
      <w:r>
        <w:t xml:space="preserve">Processing </w:t>
      </w:r>
      <w:r>
        <w:rPr>
          <w:rFonts w:hint="cs"/>
          <w:cs/>
        </w:rPr>
        <w:t xml:space="preserve">เป็น </w:t>
      </w:r>
      <w:r>
        <w:t>Approved</w:t>
      </w:r>
    </w:p>
    <w:p w:rsidR="001E7DFF" w:rsidRDefault="001E7DFF" w:rsidP="00A7185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การร้องขอที่ถูกจัดการด้วยคำสั่ง </w:t>
      </w:r>
      <w:r>
        <w:t xml:space="preserve">Not Allow </w:t>
      </w:r>
      <w:r>
        <w:rPr>
          <w:rFonts w:hint="cs"/>
          <w:cs/>
        </w:rPr>
        <w:t xml:space="preserve">หรือ </w:t>
      </w:r>
      <w:r w:rsidR="007735D3">
        <w:t xml:space="preserve">Reject </w:t>
      </w:r>
      <w:r w:rsidR="007735D3">
        <w:rPr>
          <w:rFonts w:hint="cs"/>
          <w:cs/>
        </w:rPr>
        <w:t>ระบบจะ</w:t>
      </w:r>
      <w:r w:rsidR="00F75D9A">
        <w:rPr>
          <w:rFonts w:hint="cs"/>
          <w:cs/>
        </w:rPr>
        <w:t>เตือนว่ามี</w:t>
      </w:r>
      <w:r w:rsidR="0034316C">
        <w:t xml:space="preserve"> Request</w:t>
      </w:r>
      <w:r w:rsidR="00F75D9A">
        <w:rPr>
          <w:rFonts w:hint="cs"/>
          <w:cs/>
        </w:rPr>
        <w:t xml:space="preserve"> </w:t>
      </w:r>
      <w:r w:rsidR="00F75D9A">
        <w:t xml:space="preserve">Rejected </w:t>
      </w:r>
      <w:r w:rsidR="00F75D9A">
        <w:rPr>
          <w:rFonts w:hint="cs"/>
          <w:cs/>
        </w:rPr>
        <w:t xml:space="preserve">กลับไปยังผู้ร้อง โดยแจ้งเตือนในหน้า </w:t>
      </w:r>
      <w:r w:rsidR="00F75D9A">
        <w:t xml:space="preserve">Notice </w:t>
      </w:r>
      <w:r w:rsidR="0034316C">
        <w:rPr>
          <w:rFonts w:hint="cs"/>
          <w:cs/>
        </w:rPr>
        <w:t xml:space="preserve">ดังรูปที่ </w:t>
      </w:r>
      <w:r w:rsidR="0034316C">
        <w:t xml:space="preserve">16 </w:t>
      </w:r>
      <w:r w:rsidR="00F75D9A">
        <w:rPr>
          <w:rFonts w:hint="cs"/>
          <w:cs/>
        </w:rPr>
        <w:t xml:space="preserve">หรือ </w:t>
      </w:r>
      <w:r w:rsidR="00F75D9A">
        <w:t>Notice&gt;Personal</w:t>
      </w:r>
      <w:r w:rsidR="00DD7F99">
        <w:t xml:space="preserve"> 18</w:t>
      </w:r>
      <w:r w:rsidR="00F75D9A">
        <w:t xml:space="preserve"> </w:t>
      </w:r>
      <w:r w:rsidR="00DD7F99">
        <w:rPr>
          <w:rFonts w:hint="cs"/>
          <w:cs/>
        </w:rPr>
        <w:t xml:space="preserve">ดังรูปที่ </w:t>
      </w:r>
      <w:r w:rsidR="00F75D9A">
        <w:rPr>
          <w:rFonts w:hint="cs"/>
          <w:cs/>
        </w:rPr>
        <w:t>และ</w:t>
      </w:r>
      <w:r w:rsidR="007735D3">
        <w:rPr>
          <w:rFonts w:hint="cs"/>
          <w:cs/>
        </w:rPr>
        <w:t xml:space="preserve">เปลี่ยนสถานะการร้องขอในหน้า </w:t>
      </w:r>
      <w:r w:rsidR="007735D3">
        <w:t xml:space="preserve">Supplement </w:t>
      </w:r>
      <w:r w:rsidR="007735D3">
        <w:rPr>
          <w:rFonts w:hint="cs"/>
          <w:cs/>
        </w:rPr>
        <w:t xml:space="preserve">ของผู้ร้องขอ จาก </w:t>
      </w:r>
      <w:r w:rsidR="007735D3">
        <w:t xml:space="preserve">Processing </w:t>
      </w:r>
      <w:r w:rsidR="007735D3">
        <w:rPr>
          <w:rFonts w:hint="cs"/>
          <w:cs/>
        </w:rPr>
        <w:t xml:space="preserve">เป็นปุ่มให้ </w:t>
      </w:r>
      <w:r w:rsidR="007735D3">
        <w:t xml:space="preserve">Edit </w:t>
      </w:r>
      <w:r w:rsidR="007735D3">
        <w:rPr>
          <w:rFonts w:hint="cs"/>
          <w:cs/>
        </w:rPr>
        <w:t xml:space="preserve">เพื่อ </w:t>
      </w:r>
      <w:r w:rsidR="007735D3">
        <w:t xml:space="preserve">Update </w:t>
      </w:r>
      <w:r w:rsidR="007735D3">
        <w:rPr>
          <w:rFonts w:hint="cs"/>
          <w:cs/>
        </w:rPr>
        <w:t xml:space="preserve">แล้วส่ง </w:t>
      </w:r>
      <w:r w:rsidR="007735D3">
        <w:t xml:space="preserve">Request </w:t>
      </w:r>
      <w:r w:rsidR="007735D3">
        <w:rPr>
          <w:rFonts w:hint="cs"/>
          <w:cs/>
        </w:rPr>
        <w:t>ใหม่</w:t>
      </w:r>
      <w:r w:rsidR="007735D3">
        <w:t xml:space="preserve"> </w:t>
      </w:r>
      <w:r w:rsidR="007735D3">
        <w:rPr>
          <w:rFonts w:hint="cs"/>
          <w:cs/>
        </w:rPr>
        <w:t xml:space="preserve">หรือ </w:t>
      </w:r>
      <w:r w:rsidR="007735D3">
        <w:t xml:space="preserve">Delete </w:t>
      </w:r>
      <w:r w:rsidR="007735D3">
        <w:rPr>
          <w:rFonts w:hint="cs"/>
          <w:cs/>
        </w:rPr>
        <w:t xml:space="preserve">เพื่อลบ </w:t>
      </w:r>
      <w:r w:rsidR="007735D3">
        <w:t>Request</w:t>
      </w:r>
      <w:r w:rsidR="00F75D9A">
        <w:t xml:space="preserve"> </w:t>
      </w:r>
      <w:r w:rsidR="00F75D9A">
        <w:rPr>
          <w:rFonts w:hint="cs"/>
          <w:cs/>
        </w:rPr>
        <w:t>นั้น</w:t>
      </w:r>
    </w:p>
    <w:p w:rsidR="00DD7F99" w:rsidRDefault="00DD7F99" w:rsidP="00A7185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กรณีสิทธิ์ </w:t>
      </w:r>
      <w:r>
        <w:t>Employee</w:t>
      </w:r>
      <w:r>
        <w:rPr>
          <w:rFonts w:hint="cs"/>
          <w:cs/>
        </w:rPr>
        <w:t xml:space="preserve"> ถ้ามี</w:t>
      </w:r>
      <w:r>
        <w:t xml:space="preserve"> </w:t>
      </w:r>
      <w:r w:rsidRPr="008F32E9">
        <w:t>Request Rejected</w:t>
      </w:r>
      <w:r>
        <w:t xml:space="preserve"> </w:t>
      </w:r>
      <w:r>
        <w:rPr>
          <w:rFonts w:hint="cs"/>
          <w:cs/>
        </w:rPr>
        <w:t xml:space="preserve">เข้ามาจะแสดงดังรูปที่ </w:t>
      </w:r>
      <w:r>
        <w:t xml:space="preserve">16 </w:t>
      </w:r>
      <w:r>
        <w:rPr>
          <w:rFonts w:hint="cs"/>
          <w:cs/>
        </w:rPr>
        <w:t xml:space="preserve">ถ้าไม่มีจะแสดงดังรูปที่ </w:t>
      </w:r>
      <w:r>
        <w:t>17</w:t>
      </w:r>
    </w:p>
    <w:p w:rsidR="0034316C" w:rsidRDefault="0034316C" w:rsidP="0034316C">
      <w:pPr>
        <w:pStyle w:val="Heading4"/>
        <w:rPr>
          <w:cs/>
        </w:rPr>
      </w:pPr>
      <w:bookmarkStart w:id="9" w:name="_Employee_Interface"/>
      <w:bookmarkEnd w:id="9"/>
      <w:r>
        <w:t>E</w:t>
      </w:r>
      <w:r w:rsidR="008F32E9">
        <w:t>m</w:t>
      </w:r>
      <w:r>
        <w:t>ployee Interface</w:t>
      </w:r>
    </w:p>
    <w:p w:rsidR="0034316C" w:rsidRDefault="00617235" w:rsidP="0034316C">
      <w:pPr>
        <w:jc w:val="center"/>
      </w:pPr>
      <w:r>
        <w:rPr>
          <w:noProof/>
        </w:rPr>
        <w:pict>
          <v:shape id="_x0000_i1048" type="#_x0000_t75" style="width:396.85pt;height:296.05pt">
            <v:imagedata r:id="rId35" o:title="Emp_Mijolnir_Personal"/>
          </v:shape>
        </w:pict>
      </w:r>
    </w:p>
    <w:p w:rsidR="0034316C" w:rsidRDefault="0034316C" w:rsidP="0034316C">
      <w:pPr>
        <w:jc w:val="center"/>
      </w:pPr>
      <w:r>
        <w:t>Picture 16</w:t>
      </w:r>
    </w:p>
    <w:p w:rsidR="00F62918" w:rsidRPr="00EF32EC" w:rsidRDefault="00F62918" w:rsidP="00F62918">
      <w:pPr>
        <w:rPr>
          <w:cs/>
        </w:rPr>
      </w:pPr>
      <w:r>
        <w:tab/>
      </w:r>
      <w:r w:rsidRPr="00EF32EC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>ปุ่ม</w:t>
      </w:r>
      <w:r w:rsidR="00EF32EC">
        <w:rPr>
          <w:rFonts w:hint="cs"/>
          <w:cs/>
        </w:rPr>
        <w:t xml:space="preserve"> </w:t>
      </w:r>
      <w:r w:rsidR="00EF32EC">
        <w:t xml:space="preserve">Edit </w:t>
      </w:r>
      <w:r w:rsidR="00EF32EC">
        <w:rPr>
          <w:rFonts w:hint="cs"/>
          <w:cs/>
        </w:rPr>
        <w:t xml:space="preserve">จะแสดงหน้าต่างเดียวกับในหน้า </w:t>
      </w:r>
      <w:hyperlink w:anchor="_5.9.1._Personal" w:history="1">
        <w:r w:rsidR="00EF32EC" w:rsidRPr="00CE3897">
          <w:rPr>
            <w:rStyle w:val="Hyperlink"/>
          </w:rPr>
          <w:t>Supplement</w:t>
        </w:r>
      </w:hyperlink>
      <w:r w:rsidR="00EF32EC">
        <w:t xml:space="preserve"> </w:t>
      </w:r>
      <w:r w:rsidR="00EF32EC">
        <w:rPr>
          <w:rFonts w:hint="cs"/>
          <w:cs/>
        </w:rPr>
        <w:t xml:space="preserve">ปุ่ม </w:t>
      </w:r>
      <w:r w:rsidR="00EF32EC">
        <w:t xml:space="preserve">Delete </w:t>
      </w:r>
      <w:r w:rsidR="00EF32EC">
        <w:rPr>
          <w:rFonts w:hint="cs"/>
          <w:cs/>
        </w:rPr>
        <w:t xml:space="preserve">กดแล้วจะลบ </w:t>
      </w:r>
      <w:r w:rsidR="00EF32EC">
        <w:t xml:space="preserve">Request </w:t>
      </w:r>
      <w:r w:rsidR="00EF32EC">
        <w:rPr>
          <w:rFonts w:hint="cs"/>
          <w:cs/>
        </w:rPr>
        <w:t>นั้น</w:t>
      </w:r>
    </w:p>
    <w:p w:rsidR="0034316C" w:rsidRDefault="0034316C" w:rsidP="0034316C">
      <w:pPr>
        <w:jc w:val="center"/>
      </w:pPr>
      <w:r>
        <w:rPr>
          <w:noProof/>
        </w:rPr>
        <w:lastRenderedPageBreak/>
        <w:drawing>
          <wp:inline distT="0" distB="0" distL="0" distR="0">
            <wp:extent cx="5040000" cy="3777778"/>
            <wp:effectExtent l="0" t="0" r="8255" b="0"/>
            <wp:docPr id="2" name="Picture 2" descr="C:\Users\Barrom\AppData\Local\Microsoft\Windows\INetCache\Content.Word\Emp_Mijolnir_NoReject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C:\Users\Barrom\AppData\Local\Microsoft\Windows\INetCache\Content.Word\Emp_Mijolnir_NoRejected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777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316C" w:rsidRPr="00156377" w:rsidRDefault="0034316C" w:rsidP="0034316C">
      <w:pPr>
        <w:jc w:val="center"/>
      </w:pPr>
      <w:r>
        <w:t>Picture 17</w:t>
      </w:r>
    </w:p>
    <w:p w:rsidR="00A71850" w:rsidRPr="00A71850" w:rsidRDefault="00A71850" w:rsidP="008F32E9">
      <w:pPr>
        <w:pStyle w:val="Heading4"/>
        <w:rPr>
          <w:cs/>
        </w:rPr>
      </w:pPr>
      <w:r w:rsidRPr="00A71850">
        <w:t>Manager Request Process</w:t>
      </w:r>
    </w:p>
    <w:p w:rsidR="00CB667A" w:rsidRDefault="00A71850" w:rsidP="00CB667A">
      <w:pPr>
        <w:jc w:val="center"/>
        <w:rPr>
          <w:color w:val="FF0000"/>
          <w:u w:val="single"/>
          <w:cs/>
        </w:rPr>
      </w:pPr>
      <w:r>
        <w:object w:dxaOrig="4166" w:dyaOrig="2933">
          <v:shape id="_x0000_i1049" type="#_x0000_t75" style="width:192.95pt;height:135.95pt" o:ole="">
            <v:imagedata r:id="rId37" o:title=""/>
          </v:shape>
          <o:OLEObject Type="Embed" ProgID="Visio.Drawing.15" ShapeID="_x0000_i1049" DrawAspect="Content" ObjectID="_1548144560" r:id="rId38"/>
        </w:object>
      </w:r>
    </w:p>
    <w:p w:rsidR="00CB667A" w:rsidRDefault="00CB667A" w:rsidP="00CB667A">
      <w:pPr>
        <w:jc w:val="center"/>
      </w:pPr>
      <w:r w:rsidRPr="00CB667A">
        <w:t xml:space="preserve">Diagram </w:t>
      </w:r>
      <w:r w:rsidR="004D56F7">
        <w:t>5</w:t>
      </w:r>
    </w:p>
    <w:p w:rsidR="008F32E9" w:rsidRDefault="001E7DFF" w:rsidP="008F32E9">
      <w:pPr>
        <w:ind w:firstLine="720"/>
      </w:pPr>
      <w:r w:rsidRPr="001E7DFF">
        <w:rPr>
          <w:rFonts w:cs="Cordia New" w:hint="cs"/>
          <w:u w:val="single"/>
          <w:cs/>
        </w:rPr>
        <w:t>เงื่อนไข</w:t>
      </w:r>
      <w:r>
        <w:rPr>
          <w:rFonts w:cs="Cordia New" w:hint="cs"/>
          <w:cs/>
        </w:rPr>
        <w:tab/>
      </w:r>
      <w:r>
        <w:rPr>
          <w:rFonts w:cs="Cordia New"/>
          <w:cs/>
        </w:rPr>
        <w:t xml:space="preserve">สิทธิ์ </w:t>
      </w:r>
      <w:r>
        <w:t xml:space="preserve">Manager </w:t>
      </w:r>
      <w:r>
        <w:rPr>
          <w:rFonts w:cs="Cordia New"/>
          <w:cs/>
        </w:rPr>
        <w:t xml:space="preserve">ทำการร้องขอได้เพียง </w:t>
      </w:r>
      <w:r>
        <w:t xml:space="preserve">Leave </w:t>
      </w:r>
      <w:r>
        <w:rPr>
          <w:rFonts w:cs="Cordia New"/>
          <w:cs/>
        </w:rPr>
        <w:t xml:space="preserve">และ </w:t>
      </w:r>
      <w:r>
        <w:t xml:space="preserve">Payment </w:t>
      </w:r>
      <w:r>
        <w:rPr>
          <w:rFonts w:cs="Cordia New"/>
          <w:cs/>
        </w:rPr>
        <w:t xml:space="preserve">ไปยัง </w:t>
      </w:r>
      <w:r>
        <w:t xml:space="preserve">Admin </w:t>
      </w:r>
      <w:r>
        <w:rPr>
          <w:rFonts w:cs="Cordia New"/>
          <w:cs/>
        </w:rPr>
        <w:t xml:space="preserve">และ </w:t>
      </w:r>
      <w:r>
        <w:t xml:space="preserve">Admin </w:t>
      </w:r>
      <w:r>
        <w:rPr>
          <w:rFonts w:cs="Cordia New"/>
          <w:cs/>
        </w:rPr>
        <w:t xml:space="preserve">จะสามารถทำได้เพียงกด </w:t>
      </w:r>
      <w:r>
        <w:t xml:space="preserve">Accept Request </w:t>
      </w:r>
      <w:r>
        <w:rPr>
          <w:rFonts w:cs="Cordia New"/>
          <w:cs/>
        </w:rPr>
        <w:t>เท่านั้น เพื่อเป็นการรับทราบ</w:t>
      </w:r>
      <w:r w:rsidR="00F75D9A">
        <w:rPr>
          <w:cs/>
        </w:rPr>
        <w:t xml:space="preserve"> ดัง</w:t>
      </w:r>
      <w:r w:rsidR="00F75D9A">
        <w:rPr>
          <w:rFonts w:hint="cs"/>
          <w:cs/>
        </w:rPr>
        <w:t xml:space="preserve"> </w:t>
      </w:r>
      <w:r w:rsidR="00F75D9A">
        <w:t>Diagram 5</w:t>
      </w:r>
      <w:r w:rsidR="009B0C52">
        <w:t xml:space="preserve"> Manager </w:t>
      </w:r>
      <w:r w:rsidR="009B0C52">
        <w:rPr>
          <w:rFonts w:hint="cs"/>
          <w:cs/>
        </w:rPr>
        <w:t xml:space="preserve">ส่ง </w:t>
      </w:r>
      <w:r w:rsidR="009B0C52">
        <w:t xml:space="preserve">Request </w:t>
      </w:r>
      <w:r w:rsidR="009B0C52">
        <w:rPr>
          <w:rFonts w:hint="cs"/>
          <w:cs/>
        </w:rPr>
        <w:t xml:space="preserve">ไปยัง </w:t>
      </w:r>
      <w:r w:rsidR="009B0C52">
        <w:t xml:space="preserve">Admin </w:t>
      </w:r>
      <w:r w:rsidR="009B0C52">
        <w:rPr>
          <w:rFonts w:hint="cs"/>
          <w:cs/>
        </w:rPr>
        <w:t xml:space="preserve">และ </w:t>
      </w:r>
      <w:r w:rsidR="009B0C52">
        <w:t xml:space="preserve">Admin </w:t>
      </w:r>
      <w:r w:rsidR="009B0C52">
        <w:rPr>
          <w:rFonts w:hint="cs"/>
          <w:cs/>
        </w:rPr>
        <w:t xml:space="preserve">กด </w:t>
      </w:r>
      <w:r w:rsidR="009B0C52">
        <w:t xml:space="preserve">Accept </w:t>
      </w:r>
      <w:r w:rsidR="009B0C52">
        <w:rPr>
          <w:rFonts w:hint="cs"/>
          <w:cs/>
        </w:rPr>
        <w:t xml:space="preserve">ระบบตอบกลับไปยัง </w:t>
      </w:r>
      <w:r w:rsidR="009B0C52">
        <w:t xml:space="preserve">Manager </w:t>
      </w:r>
      <w:r w:rsidR="009B0C52">
        <w:rPr>
          <w:rFonts w:hint="cs"/>
          <w:cs/>
        </w:rPr>
        <w:t xml:space="preserve">เพื่อเปลี่ยนสถานะจาก </w:t>
      </w:r>
      <w:r w:rsidR="009B0C52">
        <w:t xml:space="preserve">Processing </w:t>
      </w:r>
      <w:r w:rsidR="009B0C52">
        <w:rPr>
          <w:rFonts w:hint="cs"/>
          <w:cs/>
        </w:rPr>
        <w:t xml:space="preserve">เป็น </w:t>
      </w:r>
      <w:r w:rsidR="009B0C52">
        <w:t>Approved</w:t>
      </w:r>
      <w:r w:rsidR="008F32E9">
        <w:br/>
      </w:r>
    </w:p>
    <w:p w:rsidR="008F32E9" w:rsidRDefault="008F32E9">
      <w:r>
        <w:br w:type="page"/>
      </w:r>
    </w:p>
    <w:p w:rsidR="008F32E9" w:rsidRPr="00F75D9A" w:rsidRDefault="008F32E9" w:rsidP="008F32E9">
      <w:pPr>
        <w:pStyle w:val="Heading4"/>
      </w:pPr>
      <w:bookmarkStart w:id="10" w:name="_Leader_Request_Process"/>
      <w:bookmarkEnd w:id="10"/>
      <w:r>
        <w:lastRenderedPageBreak/>
        <w:t>Leader Request Process</w:t>
      </w:r>
    </w:p>
    <w:p w:rsidR="00A21528" w:rsidRDefault="00A71850" w:rsidP="00CB667A">
      <w:pPr>
        <w:jc w:val="center"/>
      </w:pPr>
      <w:r>
        <w:object w:dxaOrig="9126" w:dyaOrig="4634">
          <v:shape id="_x0000_i1050" type="#_x0000_t75" style="width:455.05pt;height:232.15pt" o:ole="">
            <v:imagedata r:id="rId39" o:title=""/>
          </v:shape>
          <o:OLEObject Type="Embed" ProgID="Visio.Drawing.15" ShapeID="_x0000_i1050" DrawAspect="Content" ObjectID="_1548144561" r:id="rId40"/>
        </w:object>
      </w:r>
    </w:p>
    <w:p w:rsidR="00A21528" w:rsidRDefault="00A21528" w:rsidP="00CB667A">
      <w:pPr>
        <w:jc w:val="center"/>
      </w:pPr>
      <w:r>
        <w:t>Diagram 6</w:t>
      </w:r>
    </w:p>
    <w:p w:rsidR="009B0C52" w:rsidRDefault="008F32E9" w:rsidP="008F32E9">
      <w:pPr>
        <w:rPr>
          <w:rFonts w:cs="Cordia New"/>
        </w:rPr>
      </w:pPr>
      <w:r>
        <w:tab/>
      </w:r>
      <w:r w:rsidRPr="008F32E9">
        <w:rPr>
          <w:rFonts w:hint="cs"/>
          <w:u w:val="single"/>
          <w:cs/>
        </w:rPr>
        <w:t>เงื่อนไข</w:t>
      </w:r>
      <w:r>
        <w:rPr>
          <w:rFonts w:cs="Cordia New"/>
          <w:cs/>
        </w:rPr>
        <w:tab/>
      </w:r>
    </w:p>
    <w:p w:rsidR="009B0C52" w:rsidRPr="009B0C52" w:rsidRDefault="008F32E9" w:rsidP="009B0C52">
      <w:pPr>
        <w:pStyle w:val="ListParagraph"/>
        <w:numPr>
          <w:ilvl w:val="1"/>
          <w:numId w:val="24"/>
        </w:numPr>
        <w:rPr>
          <w:u w:val="single"/>
        </w:rPr>
      </w:pPr>
      <w:r w:rsidRPr="009B0C52">
        <w:rPr>
          <w:rFonts w:cs="Cordia New"/>
          <w:cs/>
        </w:rPr>
        <w:t xml:space="preserve">สิทธิ์ </w:t>
      </w:r>
      <w:r>
        <w:t xml:space="preserve">Leader </w:t>
      </w:r>
      <w:r w:rsidRPr="009B0C52">
        <w:rPr>
          <w:rFonts w:cs="Cordia New"/>
          <w:cs/>
        </w:rPr>
        <w:t xml:space="preserve">ทำการร้องขอได้ทั้ง </w:t>
      </w:r>
      <w:r w:rsidR="009B0C52" w:rsidRPr="009B0C52">
        <w:rPr>
          <w:rFonts w:cs="Cordia New"/>
        </w:rPr>
        <w:t>Overtime</w:t>
      </w:r>
      <w:r w:rsidRPr="009B0C52">
        <w:rPr>
          <w:rFonts w:cs="Cordia New"/>
          <w:cs/>
        </w:rPr>
        <w:t xml:space="preserve"> </w:t>
      </w:r>
      <w:r>
        <w:t xml:space="preserve">Leave </w:t>
      </w:r>
      <w:r w:rsidRPr="009B0C52">
        <w:rPr>
          <w:rFonts w:cs="Cordia New"/>
          <w:cs/>
        </w:rPr>
        <w:t xml:space="preserve">และ </w:t>
      </w:r>
      <w:r>
        <w:t xml:space="preserve">Payment </w:t>
      </w:r>
      <w:r w:rsidR="009B0C52" w:rsidRPr="009B0C52">
        <w:rPr>
          <w:rFonts w:cs="Cordia New" w:hint="cs"/>
          <w:cs/>
        </w:rPr>
        <w:t xml:space="preserve">จาก </w:t>
      </w:r>
      <w:r w:rsidR="009B0C52" w:rsidRPr="009B0C52">
        <w:rPr>
          <w:rFonts w:cs="Cordia New"/>
        </w:rPr>
        <w:t>Diagram 6</w:t>
      </w:r>
      <w:r>
        <w:t xml:space="preserve"> </w:t>
      </w:r>
      <w:r w:rsidR="009B0C52">
        <w:rPr>
          <w:rFonts w:hint="cs"/>
          <w:cs/>
        </w:rPr>
        <w:t xml:space="preserve">ลูกศรเส้นสีเขียวหมายถึง การส่ง </w:t>
      </w:r>
      <w:r w:rsidR="009B0C52">
        <w:t xml:space="preserve">Request </w:t>
      </w:r>
      <w:r w:rsidR="009B0C52">
        <w:rPr>
          <w:rFonts w:hint="cs"/>
          <w:cs/>
        </w:rPr>
        <w:t xml:space="preserve">และได้รับการ </w:t>
      </w:r>
      <w:r w:rsidR="009B0C52">
        <w:t xml:space="preserve">Allow </w:t>
      </w:r>
      <w:r w:rsidR="009B0C52">
        <w:rPr>
          <w:rFonts w:hint="cs"/>
          <w:cs/>
        </w:rPr>
        <w:t xml:space="preserve">หรือ </w:t>
      </w:r>
      <w:r w:rsidR="009B0C52">
        <w:t xml:space="preserve">Approve </w:t>
      </w:r>
      <w:r w:rsidR="009B0C52">
        <w:rPr>
          <w:rFonts w:hint="cs"/>
          <w:cs/>
        </w:rPr>
        <w:t xml:space="preserve">เพื่อไปยัง </w:t>
      </w:r>
      <w:r w:rsidR="009B0C52">
        <w:t xml:space="preserve">State </w:t>
      </w:r>
      <w:r w:rsidR="009B0C52">
        <w:rPr>
          <w:rFonts w:hint="cs"/>
          <w:cs/>
        </w:rPr>
        <w:t xml:space="preserve">ต่อไป และได้รับการ </w:t>
      </w:r>
      <w:r w:rsidR="009B0C52">
        <w:t xml:space="preserve">Accept </w:t>
      </w:r>
      <w:r w:rsidR="009B0C52">
        <w:rPr>
          <w:rFonts w:hint="cs"/>
          <w:cs/>
        </w:rPr>
        <w:t xml:space="preserve">ตอบกลับเพื่อเปลี่ยนสถานะจาก </w:t>
      </w:r>
      <w:r w:rsidR="009B0C52">
        <w:t xml:space="preserve">Processing </w:t>
      </w:r>
      <w:r w:rsidR="009B0C52">
        <w:rPr>
          <w:rFonts w:hint="cs"/>
          <w:cs/>
        </w:rPr>
        <w:t xml:space="preserve">เป็น </w:t>
      </w:r>
      <w:r w:rsidR="009B0C52">
        <w:t xml:space="preserve">Approved </w:t>
      </w:r>
    </w:p>
    <w:p w:rsidR="008F32E9" w:rsidRPr="009B0C52" w:rsidRDefault="009B0C52" w:rsidP="009B0C52">
      <w:pPr>
        <w:pStyle w:val="ListParagraph"/>
        <w:numPr>
          <w:ilvl w:val="1"/>
          <w:numId w:val="24"/>
        </w:numPr>
        <w:rPr>
          <w:u w:val="single"/>
          <w:cs/>
        </w:rPr>
      </w:pPr>
      <w:r>
        <w:rPr>
          <w:rFonts w:hint="cs"/>
          <w:cs/>
        </w:rPr>
        <w:t xml:space="preserve">ลูกศรเส้นสีแดงหมายถึง </w:t>
      </w:r>
      <w:r>
        <w:t xml:space="preserve">Request </w:t>
      </w:r>
      <w:r>
        <w:rPr>
          <w:rFonts w:hint="cs"/>
          <w:cs/>
        </w:rPr>
        <w:t xml:space="preserve">ได้รับการ </w:t>
      </w:r>
      <w:r>
        <w:t xml:space="preserve">Not Allow </w:t>
      </w:r>
      <w:r>
        <w:rPr>
          <w:rFonts w:hint="cs"/>
          <w:cs/>
        </w:rPr>
        <w:t xml:space="preserve">หรือ </w:t>
      </w:r>
      <w:r>
        <w:t xml:space="preserve">Reject </w:t>
      </w:r>
      <w:r>
        <w:rPr>
          <w:rFonts w:hint="cs"/>
          <w:cs/>
        </w:rPr>
        <w:t xml:space="preserve">เพื่อส่ง </w:t>
      </w:r>
      <w:r>
        <w:t xml:space="preserve">Request Rejected </w:t>
      </w:r>
      <w:r>
        <w:rPr>
          <w:rFonts w:hint="cs"/>
          <w:cs/>
        </w:rPr>
        <w:t xml:space="preserve">กลับไปยัง </w:t>
      </w:r>
      <w:r w:rsidR="00B32554">
        <w:t>Leader</w:t>
      </w:r>
    </w:p>
    <w:p w:rsidR="008F32E9" w:rsidRPr="008F32E9" w:rsidRDefault="008F32E9" w:rsidP="008F32E9">
      <w:pPr>
        <w:pStyle w:val="Heading4"/>
      </w:pPr>
      <w:bookmarkStart w:id="11" w:name="_Employee_Request_Process"/>
      <w:bookmarkEnd w:id="11"/>
      <w:r>
        <w:t>Employee Request Process</w:t>
      </w:r>
    </w:p>
    <w:p w:rsidR="00A71850" w:rsidRDefault="00A71850" w:rsidP="00CB667A">
      <w:pPr>
        <w:jc w:val="center"/>
      </w:pPr>
      <w:r>
        <w:object w:dxaOrig="11111" w:dyaOrig="5034">
          <v:shape id="_x0000_i1051" type="#_x0000_t75" style="width:474.6pt;height:215.4pt" o:ole="">
            <v:imagedata r:id="rId41" o:title=""/>
          </v:shape>
          <o:OLEObject Type="Embed" ProgID="Visio.Drawing.15" ShapeID="_x0000_i1051" DrawAspect="Content" ObjectID="_1548144562" r:id="rId42"/>
        </w:object>
      </w:r>
    </w:p>
    <w:p w:rsidR="00A71850" w:rsidRDefault="00A71850" w:rsidP="00CB667A">
      <w:pPr>
        <w:jc w:val="center"/>
      </w:pPr>
      <w:r>
        <w:t>Diagram 7</w:t>
      </w:r>
    </w:p>
    <w:p w:rsidR="00675D74" w:rsidRDefault="00675D74" w:rsidP="00675D74">
      <w:pPr>
        <w:ind w:firstLine="720"/>
        <w:rPr>
          <w:u w:val="single"/>
        </w:rPr>
      </w:pPr>
    </w:p>
    <w:p w:rsidR="00675D74" w:rsidRDefault="00675D74" w:rsidP="00675D74">
      <w:pPr>
        <w:ind w:firstLine="720"/>
        <w:rPr>
          <w:u w:val="single"/>
        </w:rPr>
      </w:pPr>
    </w:p>
    <w:p w:rsidR="00675D74" w:rsidRDefault="00675D74" w:rsidP="00675D74">
      <w:pPr>
        <w:ind w:firstLine="720"/>
        <w:rPr>
          <w:rFonts w:cs="Cordia New"/>
        </w:rPr>
      </w:pPr>
      <w:r w:rsidRPr="008F32E9">
        <w:rPr>
          <w:rFonts w:hint="cs"/>
          <w:u w:val="single"/>
          <w:cs/>
        </w:rPr>
        <w:lastRenderedPageBreak/>
        <w:t>เงื่อนไข</w:t>
      </w:r>
      <w:r>
        <w:rPr>
          <w:rFonts w:cs="Cordia New"/>
          <w:cs/>
        </w:rPr>
        <w:tab/>
      </w:r>
    </w:p>
    <w:p w:rsidR="00675D74" w:rsidRPr="009B0C52" w:rsidRDefault="00675D74" w:rsidP="00675D74">
      <w:pPr>
        <w:pStyle w:val="ListParagraph"/>
        <w:numPr>
          <w:ilvl w:val="1"/>
          <w:numId w:val="24"/>
        </w:numPr>
        <w:rPr>
          <w:u w:val="single"/>
        </w:rPr>
      </w:pPr>
      <w:r w:rsidRPr="009B0C52">
        <w:rPr>
          <w:rFonts w:cs="Cordia New"/>
          <w:cs/>
        </w:rPr>
        <w:t xml:space="preserve">สิทธิ์ </w:t>
      </w:r>
      <w:r>
        <w:t xml:space="preserve">Employee </w:t>
      </w:r>
      <w:r w:rsidRPr="009B0C52">
        <w:rPr>
          <w:rFonts w:cs="Cordia New"/>
          <w:cs/>
        </w:rPr>
        <w:t xml:space="preserve">ทำการร้องขอได้ทั้ง </w:t>
      </w:r>
      <w:r w:rsidRPr="009B0C52">
        <w:rPr>
          <w:rFonts w:cs="Cordia New"/>
        </w:rPr>
        <w:t>Overtime</w:t>
      </w:r>
      <w:r w:rsidRPr="009B0C52">
        <w:rPr>
          <w:rFonts w:cs="Cordia New"/>
          <w:cs/>
        </w:rPr>
        <w:t xml:space="preserve"> </w:t>
      </w:r>
      <w:r>
        <w:t xml:space="preserve">Leave </w:t>
      </w:r>
      <w:r w:rsidRPr="009B0C52">
        <w:rPr>
          <w:rFonts w:cs="Cordia New"/>
          <w:cs/>
        </w:rPr>
        <w:t xml:space="preserve">และ </w:t>
      </w:r>
      <w:r>
        <w:t xml:space="preserve">Payment </w:t>
      </w:r>
      <w:r w:rsidRPr="009B0C52">
        <w:rPr>
          <w:rFonts w:cs="Cordia New" w:hint="cs"/>
          <w:cs/>
        </w:rPr>
        <w:t xml:space="preserve">จาก </w:t>
      </w:r>
      <w:r w:rsidRPr="009B0C52">
        <w:rPr>
          <w:rFonts w:cs="Cordia New"/>
        </w:rPr>
        <w:t>Diagram 6</w:t>
      </w:r>
      <w:r>
        <w:t xml:space="preserve"> </w:t>
      </w:r>
      <w:r>
        <w:rPr>
          <w:rFonts w:hint="cs"/>
          <w:cs/>
        </w:rPr>
        <w:t xml:space="preserve">ลูกศรเส้นสีเขียวหมายถึง การส่ง </w:t>
      </w:r>
      <w:r>
        <w:t xml:space="preserve">Request </w:t>
      </w:r>
      <w:r>
        <w:rPr>
          <w:rFonts w:hint="cs"/>
          <w:cs/>
        </w:rPr>
        <w:t xml:space="preserve">และได้รับการ </w:t>
      </w:r>
      <w:r>
        <w:t xml:space="preserve">Allow </w:t>
      </w:r>
      <w:r>
        <w:rPr>
          <w:rFonts w:hint="cs"/>
          <w:cs/>
        </w:rPr>
        <w:t xml:space="preserve">หรือ </w:t>
      </w:r>
      <w:r>
        <w:t xml:space="preserve">Approve </w:t>
      </w:r>
      <w:r>
        <w:rPr>
          <w:rFonts w:hint="cs"/>
          <w:cs/>
        </w:rPr>
        <w:t xml:space="preserve">เพื่อไปยัง </w:t>
      </w:r>
      <w:r>
        <w:t xml:space="preserve">State </w:t>
      </w:r>
      <w:r>
        <w:rPr>
          <w:rFonts w:hint="cs"/>
          <w:cs/>
        </w:rPr>
        <w:t xml:space="preserve">ต่อไป และได้รับการ </w:t>
      </w:r>
      <w:r>
        <w:t xml:space="preserve">Accept </w:t>
      </w:r>
      <w:r>
        <w:rPr>
          <w:rFonts w:hint="cs"/>
          <w:cs/>
        </w:rPr>
        <w:t xml:space="preserve">ตอบกลับเพื่อเปลี่ยนสถานะจาก </w:t>
      </w:r>
      <w:r>
        <w:t xml:space="preserve">Processing </w:t>
      </w:r>
      <w:r>
        <w:rPr>
          <w:rFonts w:hint="cs"/>
          <w:cs/>
        </w:rPr>
        <w:t xml:space="preserve">เป็น </w:t>
      </w:r>
      <w:r>
        <w:t xml:space="preserve">Approved </w:t>
      </w:r>
    </w:p>
    <w:p w:rsidR="00675D74" w:rsidRPr="00642784" w:rsidRDefault="00675D74" w:rsidP="00642784">
      <w:pPr>
        <w:pStyle w:val="ListParagraph"/>
        <w:numPr>
          <w:ilvl w:val="1"/>
          <w:numId w:val="24"/>
        </w:numPr>
        <w:rPr>
          <w:u w:val="single"/>
        </w:rPr>
      </w:pPr>
      <w:r>
        <w:rPr>
          <w:rFonts w:hint="cs"/>
          <w:cs/>
        </w:rPr>
        <w:t xml:space="preserve">ลูกศรเส้นสีแดงหมายถึง </w:t>
      </w:r>
      <w:r>
        <w:t xml:space="preserve">Request </w:t>
      </w:r>
      <w:r>
        <w:rPr>
          <w:rFonts w:hint="cs"/>
          <w:cs/>
        </w:rPr>
        <w:t xml:space="preserve">ได้รับการ </w:t>
      </w:r>
      <w:r>
        <w:t xml:space="preserve">Not Allow </w:t>
      </w:r>
      <w:r>
        <w:rPr>
          <w:rFonts w:hint="cs"/>
          <w:cs/>
        </w:rPr>
        <w:t xml:space="preserve">หรือ </w:t>
      </w:r>
      <w:r>
        <w:t xml:space="preserve">Reject </w:t>
      </w:r>
      <w:r>
        <w:rPr>
          <w:rFonts w:hint="cs"/>
          <w:cs/>
        </w:rPr>
        <w:t xml:space="preserve">เพื่อส่ง </w:t>
      </w:r>
      <w:r>
        <w:t xml:space="preserve">Request Rejected </w:t>
      </w:r>
      <w:r>
        <w:rPr>
          <w:rFonts w:hint="cs"/>
          <w:cs/>
        </w:rPr>
        <w:t xml:space="preserve">กลับไปยัง </w:t>
      </w:r>
      <w:r>
        <w:t>Employee</w:t>
      </w:r>
    </w:p>
    <w:p w:rsidR="00D373B6" w:rsidRDefault="00D373B6" w:rsidP="00156377">
      <w:pPr>
        <w:pStyle w:val="Heading3"/>
      </w:pPr>
      <w:r>
        <w:t>5.5.1.</w:t>
      </w:r>
      <w:r w:rsidR="00156377">
        <w:t xml:space="preserve"> Personal</w:t>
      </w:r>
    </w:p>
    <w:p w:rsidR="00327F37" w:rsidRPr="00327F37" w:rsidRDefault="00327F37" w:rsidP="00327F37">
      <w:pPr>
        <w:ind w:firstLine="720"/>
      </w:pPr>
      <w:r>
        <w:rPr>
          <w:rFonts w:hint="cs"/>
          <w:cs/>
        </w:rPr>
        <w:t xml:space="preserve">หมวดแจ้งเตือนการร้องขอที่ถูก </w:t>
      </w:r>
      <w:r>
        <w:t>Reject</w:t>
      </w:r>
    </w:p>
    <w:p w:rsidR="00FB4F52" w:rsidRPr="00FB4F52" w:rsidRDefault="00FB4F52" w:rsidP="00FB4F52">
      <w:pPr>
        <w:pStyle w:val="Heading4"/>
      </w:pPr>
      <w:r>
        <w:t>Leader Interface</w:t>
      </w:r>
    </w:p>
    <w:p w:rsidR="00156377" w:rsidRDefault="00617235" w:rsidP="00836958">
      <w:pPr>
        <w:jc w:val="center"/>
      </w:pPr>
      <w:r>
        <w:pict>
          <v:shape id="_x0000_i1052" type="#_x0000_t75" style="width:396.85pt;height:296.05pt">
            <v:imagedata r:id="rId43" o:title="Lead_Mijolnir_Personal"/>
          </v:shape>
        </w:pict>
      </w:r>
    </w:p>
    <w:p w:rsidR="00156377" w:rsidRDefault="00B30688" w:rsidP="00156377">
      <w:pPr>
        <w:jc w:val="center"/>
      </w:pPr>
      <w:r>
        <w:t>Picture 18</w:t>
      </w:r>
    </w:p>
    <w:p w:rsidR="00FB4F52" w:rsidRDefault="00FB4F52" w:rsidP="00FB4F52">
      <w:pPr>
        <w:rPr>
          <w:u w:val="single"/>
        </w:rPr>
      </w:pPr>
      <w:r>
        <w:tab/>
      </w:r>
      <w:r w:rsidRPr="00FB4F52">
        <w:rPr>
          <w:rFonts w:hint="cs"/>
          <w:u w:val="single"/>
          <w:cs/>
        </w:rPr>
        <w:t>เงื่อนไข</w:t>
      </w:r>
    </w:p>
    <w:p w:rsidR="00FB4F52" w:rsidRDefault="00FB4F52" w:rsidP="00FB4F52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 </w:t>
      </w:r>
      <w:r>
        <w:t xml:space="preserve">Leader Request </w:t>
      </w:r>
      <w:r>
        <w:rPr>
          <w:rFonts w:hint="cs"/>
          <w:cs/>
        </w:rPr>
        <w:t xml:space="preserve">ถูก </w:t>
      </w:r>
      <w:r>
        <w:t xml:space="preserve">Rejected </w:t>
      </w:r>
      <w:r>
        <w:rPr>
          <w:rFonts w:hint="cs"/>
          <w:cs/>
        </w:rPr>
        <w:t xml:space="preserve">จะแจ้งเตือนกลับมาที่หน้านี้เพื่อให้ </w:t>
      </w:r>
      <w:r>
        <w:t xml:space="preserve">Leader </w:t>
      </w:r>
      <w:r>
        <w:rPr>
          <w:rFonts w:hint="cs"/>
          <w:cs/>
        </w:rPr>
        <w:t xml:space="preserve">รู้ว่าถูก </w:t>
      </w:r>
      <w:r>
        <w:t>Rejected</w:t>
      </w:r>
    </w:p>
    <w:p w:rsidR="00FB4F52" w:rsidRDefault="00FB4F52" w:rsidP="00FB4F52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ปุ่ม </w:t>
      </w:r>
      <w:r>
        <w:t xml:space="preserve">Edit </w:t>
      </w:r>
      <w:r w:rsidR="00F62918">
        <w:rPr>
          <w:rFonts w:hint="cs"/>
          <w:cs/>
        </w:rPr>
        <w:t>จะแสดงหน้าต่าง</w:t>
      </w:r>
      <w:r w:rsidR="00F62918">
        <w:t xml:space="preserve"> Edit</w:t>
      </w:r>
      <w:r w:rsidR="00F62918">
        <w:rPr>
          <w:rFonts w:hint="cs"/>
          <w:cs/>
        </w:rPr>
        <w:t xml:space="preserve"> เดียวกับใน </w:t>
      </w:r>
      <w:r w:rsidR="00F62918">
        <w:t>Supplement (</w:t>
      </w:r>
      <w:hyperlink w:anchor="_Leader_Interface" w:history="1">
        <w:r w:rsidR="00F62918" w:rsidRPr="00F62918">
          <w:rPr>
            <w:rStyle w:val="Hyperlink"/>
          </w:rPr>
          <w:t>Overtime</w:t>
        </w:r>
      </w:hyperlink>
      <w:r w:rsidR="00F62918">
        <w:t xml:space="preserve"> </w:t>
      </w:r>
      <w:hyperlink w:anchor="_Manager_and_Leader" w:history="1">
        <w:r w:rsidR="00F62918" w:rsidRPr="00F62918">
          <w:rPr>
            <w:rStyle w:val="Hyperlink"/>
          </w:rPr>
          <w:t>Leave</w:t>
        </w:r>
      </w:hyperlink>
      <w:r w:rsidR="00F62918">
        <w:t xml:space="preserve"> </w:t>
      </w:r>
      <w:hyperlink w:anchor="_Manager_and_Leader_1" w:history="1">
        <w:r w:rsidR="00F62918" w:rsidRPr="00F62918">
          <w:rPr>
            <w:rStyle w:val="Hyperlink"/>
          </w:rPr>
          <w:t>Payment</w:t>
        </w:r>
      </w:hyperlink>
      <w:r w:rsidR="00F62918">
        <w:t xml:space="preserve">) </w:t>
      </w:r>
      <w:r w:rsidR="00F62918">
        <w:rPr>
          <w:rFonts w:hint="cs"/>
          <w:cs/>
        </w:rPr>
        <w:t xml:space="preserve">ขึ้นมา เมื่อกดอัพเดท </w:t>
      </w:r>
      <w:r w:rsidR="00F62918">
        <w:t xml:space="preserve">Request </w:t>
      </w:r>
      <w:r w:rsidR="00F62918">
        <w:rPr>
          <w:rFonts w:hint="cs"/>
          <w:cs/>
        </w:rPr>
        <w:t>จะถูกส่งอีกครั้ง</w:t>
      </w:r>
    </w:p>
    <w:p w:rsidR="00F62918" w:rsidRDefault="00F62918" w:rsidP="00FB4F52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ปุ่ม </w:t>
      </w:r>
      <w:r>
        <w:t xml:space="preserve">Delete </w:t>
      </w:r>
      <w:r>
        <w:rPr>
          <w:rFonts w:hint="cs"/>
          <w:cs/>
        </w:rPr>
        <w:t xml:space="preserve">กดเพื่อนลบ </w:t>
      </w:r>
      <w:r>
        <w:t xml:space="preserve">Request </w:t>
      </w:r>
      <w:r>
        <w:rPr>
          <w:rFonts w:hint="cs"/>
          <w:cs/>
        </w:rPr>
        <w:t>นั้น</w:t>
      </w:r>
    </w:p>
    <w:p w:rsidR="00327F37" w:rsidRDefault="00327F37" w:rsidP="00FB4F52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ถ้าไม่มี </w:t>
      </w:r>
      <w:r>
        <w:t xml:space="preserve">Request Rejected </w:t>
      </w:r>
      <w:r>
        <w:rPr>
          <w:rFonts w:hint="cs"/>
          <w:cs/>
        </w:rPr>
        <w:t xml:space="preserve">เข้ามาจะแสดงดังรูปที่ </w:t>
      </w:r>
      <w:r>
        <w:t>19</w:t>
      </w:r>
    </w:p>
    <w:p w:rsidR="00327F37" w:rsidRDefault="00617235" w:rsidP="00327F37">
      <w:pPr>
        <w:jc w:val="center"/>
      </w:pPr>
      <w:r>
        <w:lastRenderedPageBreak/>
        <w:pict>
          <v:shape id="_x0000_i1053" type="#_x0000_t75" style="width:396.85pt;height:296.05pt">
            <v:imagedata r:id="rId44" o:title="Lead_Mijolnir_NoRejected"/>
          </v:shape>
        </w:pict>
      </w:r>
    </w:p>
    <w:p w:rsidR="00327F37" w:rsidRDefault="00327F37" w:rsidP="00327F37">
      <w:pPr>
        <w:jc w:val="center"/>
      </w:pPr>
      <w:r>
        <w:t>Picture 19</w:t>
      </w:r>
    </w:p>
    <w:p w:rsidR="00F30455" w:rsidRPr="00327F37" w:rsidRDefault="00F30455" w:rsidP="00327F37">
      <w:pPr>
        <w:pStyle w:val="Heading3"/>
      </w:pPr>
      <w:bookmarkStart w:id="12" w:name="_5.5.2._Overtime"/>
      <w:bookmarkEnd w:id="12"/>
      <w:r>
        <w:t>5.5.</w:t>
      </w:r>
      <w:r w:rsidR="00156377">
        <w:t>2</w:t>
      </w:r>
      <w:r>
        <w:t>. Overtime</w:t>
      </w:r>
    </w:p>
    <w:p w:rsidR="00631DC2" w:rsidRDefault="005B21DB" w:rsidP="005B21DB">
      <w:r>
        <w:rPr>
          <w:rFonts w:hint="cs"/>
          <w:cs/>
        </w:rPr>
        <w:tab/>
        <w:t xml:space="preserve">หมวดแจ้งเตือนการร้องขอ </w:t>
      </w:r>
      <w:r>
        <w:t>Overtime</w:t>
      </w:r>
      <w:r w:rsidR="006B7BCA">
        <w:t xml:space="preserve"> (</w:t>
      </w:r>
      <w:r w:rsidR="00217476">
        <w:rPr>
          <w:rFonts w:cs="Cordia New" w:hint="cs"/>
          <w:cs/>
        </w:rPr>
        <w:t>การ</w:t>
      </w:r>
      <w:r w:rsidR="006B7BCA" w:rsidRPr="006B7BCA">
        <w:rPr>
          <w:rFonts w:cs="Cordia New"/>
          <w:cs/>
        </w:rPr>
        <w:t>ทำงานล่วงเวลา</w:t>
      </w:r>
      <w:r w:rsidR="006B7BCA">
        <w:t>)</w:t>
      </w:r>
    </w:p>
    <w:p w:rsidR="00F83DBD" w:rsidRDefault="00E26A53" w:rsidP="00F83DBD">
      <w:pPr>
        <w:pStyle w:val="Heading4"/>
      </w:pPr>
      <w:r>
        <w:t>Admin Interface</w:t>
      </w:r>
    </w:p>
    <w:p w:rsidR="00E26A53" w:rsidRPr="00F83DBD" w:rsidRDefault="00617235" w:rsidP="000874E3">
      <w:pPr>
        <w:jc w:val="center"/>
      </w:pPr>
      <w:r>
        <w:pict>
          <v:shape id="_x0000_i1054" type="#_x0000_t75" style="width:396.85pt;height:297.8pt">
            <v:imagedata r:id="rId45" o:title="08_Mjolnir_OT"/>
          </v:shape>
        </w:pict>
      </w:r>
    </w:p>
    <w:p w:rsidR="002058FF" w:rsidRDefault="00B20AC2" w:rsidP="002058FF">
      <w:pPr>
        <w:jc w:val="center"/>
      </w:pPr>
      <w:r>
        <w:t>P</w:t>
      </w:r>
      <w:r w:rsidR="00315547">
        <w:t xml:space="preserve">icture </w:t>
      </w:r>
      <w:r w:rsidR="00327F37">
        <w:t>20</w:t>
      </w:r>
    </w:p>
    <w:p w:rsidR="00E26A53" w:rsidRDefault="00E26A53" w:rsidP="002058FF">
      <w:pPr>
        <w:pStyle w:val="Heading4"/>
      </w:pPr>
      <w:r>
        <w:lastRenderedPageBreak/>
        <w:t>Manager Interface</w:t>
      </w:r>
    </w:p>
    <w:p w:rsidR="00E26A53" w:rsidRDefault="00617235" w:rsidP="00E26A53">
      <w:pPr>
        <w:jc w:val="center"/>
      </w:pPr>
      <w:r>
        <w:pict>
          <v:shape id="_x0000_i1055" type="#_x0000_t75" style="width:396.85pt;height:296.05pt">
            <v:imagedata r:id="rId46" o:title="Notice_OT"/>
          </v:shape>
        </w:pict>
      </w:r>
    </w:p>
    <w:p w:rsidR="00E26A53" w:rsidRDefault="00156377" w:rsidP="00327F37">
      <w:pPr>
        <w:jc w:val="center"/>
      </w:pPr>
      <w:r>
        <w:t xml:space="preserve">Picture </w:t>
      </w:r>
      <w:r w:rsidR="00327F37">
        <w:t>21</w:t>
      </w:r>
    </w:p>
    <w:p w:rsidR="00327F37" w:rsidRDefault="00327F37" w:rsidP="00327F37">
      <w:pPr>
        <w:jc w:val="center"/>
      </w:pPr>
    </w:p>
    <w:p w:rsidR="000E631F" w:rsidRDefault="00E26A53" w:rsidP="000E631F">
      <w:pPr>
        <w:pStyle w:val="Heading4"/>
      </w:pPr>
      <w:r>
        <w:t>Leader Interface</w:t>
      </w:r>
    </w:p>
    <w:p w:rsidR="000E631F" w:rsidRDefault="00617235" w:rsidP="00E26A53">
      <w:pPr>
        <w:jc w:val="center"/>
      </w:pPr>
      <w:r>
        <w:pict>
          <v:shape id="_x0000_i1056" type="#_x0000_t75" style="width:396.85pt;height:297.8pt">
            <v:imagedata r:id="rId47" o:title="Lead_Mijolnir_OT"/>
          </v:shape>
        </w:pict>
      </w:r>
    </w:p>
    <w:p w:rsidR="00E26A53" w:rsidRPr="00E26A53" w:rsidRDefault="00156377" w:rsidP="00B20AC2">
      <w:pPr>
        <w:jc w:val="center"/>
      </w:pPr>
      <w:r>
        <w:t xml:space="preserve">Picture </w:t>
      </w:r>
      <w:r w:rsidR="00327F37">
        <w:t>22</w:t>
      </w:r>
    </w:p>
    <w:p w:rsidR="00D94A7B" w:rsidRDefault="00D94A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E26A53" w:rsidRDefault="00156377" w:rsidP="00B20AC2">
      <w:pPr>
        <w:pStyle w:val="Heading3"/>
      </w:pPr>
      <w:bookmarkStart w:id="13" w:name="_5.5.3._Leave"/>
      <w:bookmarkEnd w:id="13"/>
      <w:r>
        <w:lastRenderedPageBreak/>
        <w:t>5.5.3</w:t>
      </w:r>
      <w:r w:rsidR="00F30455">
        <w:t>. Leave</w:t>
      </w:r>
    </w:p>
    <w:p w:rsidR="006B7BCA" w:rsidRPr="006B7BCA" w:rsidRDefault="006B7BCA" w:rsidP="006B7BCA">
      <w:pPr>
        <w:ind w:firstLine="720"/>
        <w:rPr>
          <w:cs/>
        </w:rPr>
      </w:pPr>
      <w:r w:rsidRPr="006B7BCA">
        <w:rPr>
          <w:rFonts w:cs="Cordia New"/>
          <w:cs/>
        </w:rPr>
        <w:t xml:space="preserve">หมวดแจ้งเตือนการร้องขอ </w:t>
      </w:r>
      <w:r>
        <w:t xml:space="preserve">Leave </w:t>
      </w:r>
      <w:r>
        <w:rPr>
          <w:rFonts w:hint="cs"/>
          <w:cs/>
        </w:rPr>
        <w:t>(วันลา)</w:t>
      </w:r>
    </w:p>
    <w:p w:rsidR="00B20AC2" w:rsidRDefault="00B20AC2" w:rsidP="00B20AC2">
      <w:pPr>
        <w:pStyle w:val="Heading4"/>
      </w:pPr>
      <w:r>
        <w:t>Admin Interface</w:t>
      </w:r>
    </w:p>
    <w:p w:rsidR="00B20AC2" w:rsidRDefault="00617235" w:rsidP="000E631F">
      <w:pPr>
        <w:jc w:val="center"/>
      </w:pPr>
      <w:r>
        <w:pict>
          <v:shape id="_x0000_i1057" type="#_x0000_t75" style="width:396.85pt;height:297.8pt">
            <v:imagedata r:id="rId48" o:title="09_Mjolnir_Leave"/>
          </v:shape>
        </w:pict>
      </w:r>
    </w:p>
    <w:p w:rsidR="001E6E81" w:rsidRPr="00B20AC2" w:rsidRDefault="001E6E81" w:rsidP="001E6E81">
      <w:pPr>
        <w:jc w:val="center"/>
      </w:pPr>
      <w:r>
        <w:t xml:space="preserve">Picture </w:t>
      </w:r>
      <w:r w:rsidR="00327F37">
        <w:t>23</w:t>
      </w:r>
    </w:p>
    <w:p w:rsidR="00B20AC2" w:rsidRDefault="00B20AC2" w:rsidP="00B20AC2">
      <w:pPr>
        <w:pStyle w:val="Heading4"/>
      </w:pPr>
      <w:r>
        <w:t>Manager Interface</w:t>
      </w:r>
    </w:p>
    <w:p w:rsidR="00B20AC2" w:rsidRDefault="00617235" w:rsidP="000E631F">
      <w:pPr>
        <w:jc w:val="center"/>
      </w:pPr>
      <w:r>
        <w:pict>
          <v:shape id="_x0000_i1058" type="#_x0000_t75" style="width:396.85pt;height:297.8pt">
            <v:imagedata r:id="rId49" o:title="Notice_Leave"/>
          </v:shape>
        </w:pict>
      </w:r>
    </w:p>
    <w:p w:rsidR="001E6E81" w:rsidRPr="00B20AC2" w:rsidRDefault="001E6E81" w:rsidP="001E6E81">
      <w:pPr>
        <w:jc w:val="center"/>
      </w:pPr>
      <w:r>
        <w:t xml:space="preserve">Picture </w:t>
      </w:r>
      <w:r w:rsidR="00327F37">
        <w:t>24</w:t>
      </w:r>
    </w:p>
    <w:p w:rsidR="00B20AC2" w:rsidRPr="00B20AC2" w:rsidRDefault="00B20AC2" w:rsidP="00B20AC2">
      <w:pPr>
        <w:pStyle w:val="Heading4"/>
      </w:pPr>
      <w:r>
        <w:lastRenderedPageBreak/>
        <w:t>Leader Interface</w:t>
      </w:r>
    </w:p>
    <w:p w:rsidR="00E26A53" w:rsidRDefault="00617235" w:rsidP="000E631F">
      <w:pPr>
        <w:jc w:val="center"/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  <w:pict>
          <v:shape id="_x0000_i1059" type="#_x0000_t75" style="width:396.85pt;height:294.9pt">
            <v:imagedata r:id="rId50" o:title="Lead_Mjolnir_Leave"/>
          </v:shape>
        </w:pict>
      </w:r>
    </w:p>
    <w:p w:rsidR="009B5867" w:rsidRDefault="009B5867" w:rsidP="00327F37">
      <w:pPr>
        <w:jc w:val="center"/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t xml:space="preserve">Picture </w:t>
      </w:r>
      <w:r w:rsidR="00327F37">
        <w:t>25</w:t>
      </w:r>
    </w:p>
    <w:p w:rsidR="00F30455" w:rsidRDefault="00156377" w:rsidP="00F30455">
      <w:pPr>
        <w:pStyle w:val="Heading3"/>
      </w:pPr>
      <w:bookmarkStart w:id="14" w:name="_5.5.4._Payment"/>
      <w:bookmarkEnd w:id="14"/>
      <w:r>
        <w:t>5.5.4</w:t>
      </w:r>
      <w:r w:rsidR="00F30455">
        <w:t>. Payment</w:t>
      </w:r>
    </w:p>
    <w:p w:rsidR="006B7BCA" w:rsidRPr="006B7BCA" w:rsidRDefault="006B7BCA" w:rsidP="006B7BCA">
      <w:pPr>
        <w:ind w:firstLine="720"/>
        <w:rPr>
          <w:cs/>
        </w:rPr>
      </w:pPr>
      <w:r>
        <w:rPr>
          <w:rFonts w:hint="cs"/>
          <w:cs/>
        </w:rPr>
        <w:t xml:space="preserve">หมวดแจ้งเตือนการร้องขอ </w:t>
      </w:r>
      <w:r>
        <w:t xml:space="preserve">Payment </w:t>
      </w:r>
      <w:r>
        <w:rPr>
          <w:rFonts w:hint="cs"/>
          <w:cs/>
        </w:rPr>
        <w:t>(</w:t>
      </w:r>
      <w:r w:rsidR="00217476">
        <w:rPr>
          <w:rFonts w:hint="cs"/>
          <w:cs/>
        </w:rPr>
        <w:t>การ</w:t>
      </w:r>
      <w:r>
        <w:rPr>
          <w:rFonts w:hint="cs"/>
          <w:cs/>
        </w:rPr>
        <w:t>เบิกค่าใช้จ่าย)</w:t>
      </w:r>
    </w:p>
    <w:p w:rsidR="00B20AC2" w:rsidRDefault="00B20AC2" w:rsidP="00B20AC2">
      <w:pPr>
        <w:pStyle w:val="Heading4"/>
        <w:rPr>
          <w:cs/>
        </w:rPr>
      </w:pPr>
      <w:r>
        <w:t>Admin Interface</w:t>
      </w:r>
    </w:p>
    <w:p w:rsidR="000E631F" w:rsidRDefault="00617235" w:rsidP="000E631F">
      <w:pPr>
        <w:jc w:val="center"/>
      </w:pPr>
      <w:r>
        <w:pict>
          <v:shape id="_x0000_i1060" type="#_x0000_t75" style="width:396.85pt;height:297.8pt">
            <v:imagedata r:id="rId51" o:title="10_Mjolnir_Payment"/>
          </v:shape>
        </w:pict>
      </w:r>
    </w:p>
    <w:p w:rsidR="009B5867" w:rsidRPr="000E631F" w:rsidRDefault="009B5867" w:rsidP="000E631F">
      <w:pPr>
        <w:jc w:val="center"/>
      </w:pPr>
      <w:r>
        <w:t xml:space="preserve">Picture </w:t>
      </w:r>
      <w:r w:rsidR="00327F37">
        <w:t>26</w:t>
      </w:r>
    </w:p>
    <w:p w:rsidR="00B20AC2" w:rsidRDefault="00B20AC2" w:rsidP="00B20AC2">
      <w:pPr>
        <w:pStyle w:val="Heading4"/>
      </w:pPr>
      <w:r>
        <w:lastRenderedPageBreak/>
        <w:t>Manager Interface</w:t>
      </w:r>
    </w:p>
    <w:p w:rsidR="000E631F" w:rsidRDefault="00617235" w:rsidP="00537022">
      <w:pPr>
        <w:jc w:val="center"/>
      </w:pPr>
      <w:r>
        <w:rPr>
          <w:noProof/>
        </w:rPr>
        <w:pict>
          <v:shape id="_x0000_i1061" type="#_x0000_t75" style="width:396.85pt;height:297.8pt">
            <v:imagedata r:id="rId52" o:title="Notice_Payment"/>
          </v:shape>
        </w:pict>
      </w:r>
    </w:p>
    <w:p w:rsidR="009B5867" w:rsidRDefault="009B5867" w:rsidP="00537022">
      <w:pPr>
        <w:jc w:val="center"/>
      </w:pPr>
      <w:r>
        <w:t xml:space="preserve">Picture </w:t>
      </w:r>
      <w:r w:rsidR="00327F37">
        <w:t>27</w:t>
      </w:r>
    </w:p>
    <w:p w:rsidR="00D94A7B" w:rsidRDefault="00D94A7B" w:rsidP="00537022">
      <w:pPr>
        <w:jc w:val="center"/>
      </w:pPr>
    </w:p>
    <w:p w:rsidR="000E631F" w:rsidRDefault="00B20AC2" w:rsidP="00B20AC2">
      <w:pPr>
        <w:pStyle w:val="Heading4"/>
      </w:pPr>
      <w:r>
        <w:t>Leader Interface</w:t>
      </w:r>
    </w:p>
    <w:p w:rsidR="00E26A53" w:rsidRDefault="00617235" w:rsidP="00631DC2">
      <w:pPr>
        <w:jc w:val="center"/>
        <w:rPr>
          <w:color w:val="1F4D78" w:themeColor="accent1" w:themeShade="7F"/>
          <w:sz w:val="24"/>
          <w:szCs w:val="30"/>
        </w:rPr>
      </w:pPr>
      <w:r>
        <w:rPr>
          <w:rFonts w:asciiTheme="majorHAnsi" w:eastAsiaTheme="majorEastAsia" w:hAnsiTheme="majorHAnsi" w:cstheme="majorBidi"/>
          <w:noProof/>
          <w:color w:val="1F4D78" w:themeColor="accent1" w:themeShade="7F"/>
          <w:sz w:val="24"/>
          <w:szCs w:val="30"/>
        </w:rPr>
        <w:pict>
          <v:shape id="_x0000_i1062" type="#_x0000_t75" style="width:396.85pt;height:297.8pt">
            <v:imagedata r:id="rId53" o:title="Lead_Mjolnir_Payment"/>
          </v:shape>
        </w:pict>
      </w:r>
    </w:p>
    <w:p w:rsidR="00D94A7B" w:rsidRDefault="00E5594C" w:rsidP="00D94A7B">
      <w:pPr>
        <w:jc w:val="center"/>
      </w:pPr>
      <w:r>
        <w:t xml:space="preserve">Picture </w:t>
      </w:r>
      <w:r w:rsidR="00327F37">
        <w:t>28</w:t>
      </w:r>
    </w:p>
    <w:p w:rsidR="00D94A7B" w:rsidRDefault="00D94A7B">
      <w:r>
        <w:br w:type="page"/>
      </w:r>
    </w:p>
    <w:p w:rsidR="00F30455" w:rsidRPr="00D94A7B" w:rsidRDefault="00156377" w:rsidP="00D94A7B">
      <w:pPr>
        <w:pStyle w:val="Heading3"/>
      </w:pPr>
      <w:bookmarkStart w:id="15" w:name="_5.5.5._Document"/>
      <w:bookmarkEnd w:id="15"/>
      <w:r>
        <w:lastRenderedPageBreak/>
        <w:t>5.5.5</w:t>
      </w:r>
      <w:r w:rsidR="00F30455">
        <w:t>. Document</w:t>
      </w:r>
    </w:p>
    <w:p w:rsidR="00DA3E1F" w:rsidRPr="00DA3E1F" w:rsidRDefault="00DA3E1F" w:rsidP="00DA3E1F">
      <w:pPr>
        <w:rPr>
          <w:cs/>
        </w:rPr>
      </w:pPr>
      <w:r>
        <w:tab/>
      </w:r>
      <w:r>
        <w:rPr>
          <w:rFonts w:hint="cs"/>
          <w:cs/>
        </w:rPr>
        <w:t xml:space="preserve">เมื่อมีการร้องขอเอกสารมาที่ </w:t>
      </w:r>
      <w:r>
        <w:t xml:space="preserve">Admin </w:t>
      </w:r>
      <w:r>
        <w:rPr>
          <w:rFonts w:hint="cs"/>
          <w:cs/>
        </w:rPr>
        <w:t>คำร้องจะแสดงในหมวดนี้</w:t>
      </w:r>
    </w:p>
    <w:p w:rsidR="000E631F" w:rsidRDefault="00B20AC2" w:rsidP="00B20AC2">
      <w:pPr>
        <w:pStyle w:val="Heading4"/>
      </w:pPr>
      <w:bookmarkStart w:id="16" w:name="_Admin_Interface_7"/>
      <w:bookmarkEnd w:id="16"/>
      <w:r>
        <w:t>Admin Interface</w:t>
      </w:r>
    </w:p>
    <w:p w:rsidR="00537022" w:rsidRDefault="00617235" w:rsidP="00537022">
      <w:pPr>
        <w:jc w:val="center"/>
      </w:pPr>
      <w:r>
        <w:pict>
          <v:shape id="_x0000_i1063" type="#_x0000_t75" style="width:396.85pt;height:297.8pt">
            <v:imagedata r:id="rId54" o:title="11_Mjolnir_Document"/>
          </v:shape>
        </w:pict>
      </w:r>
    </w:p>
    <w:p w:rsidR="00E5594C" w:rsidRDefault="00E5594C" w:rsidP="00537022">
      <w:pPr>
        <w:jc w:val="center"/>
      </w:pPr>
      <w:r>
        <w:t xml:space="preserve">Picture </w:t>
      </w:r>
      <w:r w:rsidR="00327F37">
        <w:t>29</w:t>
      </w:r>
    </w:p>
    <w:p w:rsidR="0071253C" w:rsidRDefault="00537022" w:rsidP="00537022">
      <w:pPr>
        <w:ind w:firstLine="720"/>
      </w:pPr>
      <w:r w:rsidRPr="00DA3E1F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</w:r>
    </w:p>
    <w:p w:rsidR="00CF39A5" w:rsidRDefault="0071253C" w:rsidP="00CF39A5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 </w:t>
      </w:r>
      <w:r>
        <w:t xml:space="preserve">Manager Leader </w:t>
      </w:r>
      <w:r>
        <w:rPr>
          <w:rFonts w:hint="cs"/>
          <w:cs/>
        </w:rPr>
        <w:t xml:space="preserve">หรือ </w:t>
      </w:r>
      <w:r>
        <w:t xml:space="preserve">Employee </w:t>
      </w:r>
      <w:r>
        <w:rPr>
          <w:rFonts w:hint="cs"/>
          <w:cs/>
        </w:rPr>
        <w:t xml:space="preserve">ร้องขอเอกสาร คำร้องถูกแสดงใน </w:t>
      </w:r>
      <w:r>
        <w:t>Document Requests Panel</w:t>
      </w:r>
    </w:p>
    <w:p w:rsidR="00E26A53" w:rsidRPr="002C2BFF" w:rsidRDefault="00CF39A5" w:rsidP="00631DC2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>เมื่อกดปุ่ม</w:t>
      </w:r>
      <w:r w:rsidR="00537022">
        <w:rPr>
          <w:rFonts w:hint="cs"/>
          <w:cs/>
        </w:rPr>
        <w:t xml:space="preserve"> </w:t>
      </w:r>
      <w:r w:rsidR="00537022">
        <w:t xml:space="preserve">Accept </w:t>
      </w:r>
      <w:r w:rsidR="00537022">
        <w:rPr>
          <w:rFonts w:hint="cs"/>
          <w:cs/>
        </w:rPr>
        <w:t>ระบบจะบันทึก</w:t>
      </w:r>
      <w:r w:rsidR="0071253C">
        <w:rPr>
          <w:rFonts w:hint="cs"/>
          <w:cs/>
        </w:rPr>
        <w:t xml:space="preserve">ข้อมูลการร้องขอเอกสารลงประวัติของผู้ร้องขอเอกสาร ได้แก่ </w:t>
      </w:r>
      <w:r w:rsidR="00537022">
        <w:rPr>
          <w:rFonts w:hint="cs"/>
          <w:cs/>
        </w:rPr>
        <w:t>จำนวนเอกสารที่ร้องขอ ชื่อเอกสา</w:t>
      </w:r>
      <w:r w:rsidR="0071253C">
        <w:rPr>
          <w:rFonts w:hint="cs"/>
          <w:cs/>
        </w:rPr>
        <w:t>รที่ร้องขอ</w:t>
      </w:r>
      <w:r w:rsidR="002C2BFF">
        <w:t xml:space="preserve"> </w:t>
      </w:r>
      <w:r w:rsidR="002C2BFF">
        <w:rPr>
          <w:rFonts w:hint="cs"/>
          <w:cs/>
        </w:rPr>
        <w:t xml:space="preserve">ในหน้า </w:t>
      </w:r>
      <w:r w:rsidR="002C2BFF">
        <w:t>Profile&gt;Document</w:t>
      </w:r>
    </w:p>
    <w:p w:rsidR="00D44BED" w:rsidRDefault="00D44BE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F30455" w:rsidRDefault="00156377" w:rsidP="00F30455">
      <w:pPr>
        <w:pStyle w:val="Heading3"/>
      </w:pPr>
      <w:bookmarkStart w:id="17" w:name="_5.5.6._Others"/>
      <w:bookmarkEnd w:id="17"/>
      <w:r>
        <w:lastRenderedPageBreak/>
        <w:t>5.5.6</w:t>
      </w:r>
      <w:r w:rsidR="00F30455">
        <w:t>. Others</w:t>
      </w:r>
    </w:p>
    <w:p w:rsidR="002E6F57" w:rsidRPr="002E6F57" w:rsidRDefault="002E6F57" w:rsidP="001178A9">
      <w:pPr>
        <w:ind w:firstLine="720"/>
        <w:rPr>
          <w:cs/>
        </w:rPr>
      </w:pPr>
      <w:r>
        <w:rPr>
          <w:rFonts w:hint="cs"/>
          <w:cs/>
        </w:rPr>
        <w:t>หมวดแจ้งเตือนกิจกรรมหรือสิ่งที่</w:t>
      </w:r>
      <w:r w:rsidR="00D44BED">
        <w:rPr>
          <w:rFonts w:hint="cs"/>
          <w:cs/>
        </w:rPr>
        <w:t xml:space="preserve"> </w:t>
      </w:r>
      <w:r w:rsidR="00D44BED">
        <w:t xml:space="preserve">Admin </w:t>
      </w:r>
      <w:r>
        <w:rPr>
          <w:rFonts w:hint="cs"/>
          <w:cs/>
        </w:rPr>
        <w:t>ต้องทำ</w:t>
      </w:r>
      <w:r w:rsidR="001178A9">
        <w:t xml:space="preserve"> </w:t>
      </w:r>
    </w:p>
    <w:p w:rsidR="00E26A53" w:rsidRPr="00B20AC2" w:rsidRDefault="00B20AC2" w:rsidP="00B20AC2">
      <w:pPr>
        <w:pStyle w:val="Heading4"/>
      </w:pPr>
      <w:bookmarkStart w:id="18" w:name="_5.6._Calendar"/>
      <w:bookmarkEnd w:id="18"/>
      <w:r>
        <w:t>Admin Interface</w:t>
      </w:r>
    </w:p>
    <w:p w:rsidR="000E631F" w:rsidRDefault="00617235" w:rsidP="00631DC2">
      <w:pPr>
        <w:jc w:val="center"/>
      </w:pPr>
      <w:r>
        <w:pict>
          <v:shape id="_x0000_i1064" type="#_x0000_t75" style="width:396.85pt;height:297.8pt">
            <v:imagedata r:id="rId55" o:title="12_Mjolnir_Others"/>
          </v:shape>
        </w:pict>
      </w:r>
    </w:p>
    <w:p w:rsidR="00631DC2" w:rsidRDefault="00631DC2" w:rsidP="00631DC2">
      <w:pPr>
        <w:jc w:val="center"/>
      </w:pPr>
      <w:r>
        <w:t xml:space="preserve">Picture </w:t>
      </w:r>
      <w:r w:rsidR="00327F37">
        <w:t>30</w:t>
      </w:r>
    </w:p>
    <w:p w:rsidR="00D44BED" w:rsidRPr="00D44BED" w:rsidRDefault="00D44BED" w:rsidP="00D44BED">
      <w:pPr>
        <w:rPr>
          <w:u w:val="single"/>
          <w:cs/>
        </w:rPr>
      </w:pPr>
      <w:r>
        <w:tab/>
      </w:r>
      <w:r w:rsidRPr="00D44BED">
        <w:rPr>
          <w:rFonts w:hint="cs"/>
          <w:u w:val="single"/>
          <w:cs/>
        </w:rPr>
        <w:t>เงื่อนไข</w:t>
      </w:r>
    </w:p>
    <w:p w:rsidR="001178A9" w:rsidRDefault="003C15DE" w:rsidP="00D44BED">
      <w:pPr>
        <w:pStyle w:val="ListParagraph"/>
        <w:numPr>
          <w:ilvl w:val="1"/>
          <w:numId w:val="24"/>
        </w:numPr>
      </w:pPr>
      <w:r>
        <w:t xml:space="preserve">Birthday </w:t>
      </w:r>
      <w:r>
        <w:rPr>
          <w:rFonts w:hint="cs"/>
          <w:cs/>
        </w:rPr>
        <w:t xml:space="preserve">แจ้งเตือนวันเกิดล่วงหน้า </w:t>
      </w:r>
      <w:r>
        <w:t xml:space="preserve">7 </w:t>
      </w:r>
      <w:r>
        <w:rPr>
          <w:rFonts w:hint="cs"/>
          <w:cs/>
        </w:rPr>
        <w:t xml:space="preserve">วัน เมื่อกด </w:t>
      </w:r>
      <w:r>
        <w:t xml:space="preserve">Done </w:t>
      </w:r>
      <w:r>
        <w:rPr>
          <w:rFonts w:hint="cs"/>
          <w:cs/>
        </w:rPr>
        <w:t>การแจ้งเตือน</w:t>
      </w:r>
      <w:r w:rsidR="005070A4">
        <w:rPr>
          <w:rFonts w:hint="cs"/>
          <w:cs/>
        </w:rPr>
        <w:t>จะหายไป</w:t>
      </w:r>
    </w:p>
    <w:p w:rsidR="003C15DE" w:rsidRDefault="00A11C66" w:rsidP="00D44BED">
      <w:pPr>
        <w:pStyle w:val="ListParagraph"/>
        <w:numPr>
          <w:ilvl w:val="1"/>
          <w:numId w:val="24"/>
        </w:numPr>
      </w:pPr>
      <w:r>
        <w:t>Probation</w:t>
      </w:r>
      <w:r w:rsidR="007E2AF4">
        <w:t xml:space="preserve"> Evaluation </w:t>
      </w:r>
      <w:r w:rsidR="007E2AF4">
        <w:rPr>
          <w:rFonts w:hint="cs"/>
          <w:cs/>
        </w:rPr>
        <w:t>การประเมินผลการทดลองงาน</w:t>
      </w:r>
      <w:r w:rsidR="007E2AF4">
        <w:t xml:space="preserve"> </w:t>
      </w:r>
      <w:r w:rsidR="007E2AF4">
        <w:rPr>
          <w:rFonts w:hint="cs"/>
          <w:cs/>
        </w:rPr>
        <w:t xml:space="preserve">แจ้งเตือนก่อนถึงวันประเมิน </w:t>
      </w:r>
      <w:r w:rsidR="007E2AF4">
        <w:t xml:space="preserve">1 </w:t>
      </w:r>
      <w:r w:rsidR="007E2AF4">
        <w:rPr>
          <w:rFonts w:hint="cs"/>
          <w:cs/>
        </w:rPr>
        <w:t xml:space="preserve">เดือน เมื่อกด </w:t>
      </w:r>
      <w:r w:rsidR="007E2AF4">
        <w:t xml:space="preserve">Change </w:t>
      </w:r>
      <w:r w:rsidR="005625CB">
        <w:rPr>
          <w:rFonts w:hint="cs"/>
          <w:cs/>
        </w:rPr>
        <w:t>หน้าต่าง</w:t>
      </w:r>
      <w:r w:rsidR="007E2AF4">
        <w:rPr>
          <w:rFonts w:hint="cs"/>
          <w:cs/>
        </w:rPr>
        <w:t xml:space="preserve">เปลี่ยนแปลงสถานะจะแสดงขึ้น เหมือนใน </w:t>
      </w:r>
      <w:hyperlink w:anchor="_Admin_Interface" w:history="1">
        <w:r w:rsidR="007E2AF4" w:rsidRPr="000812CD">
          <w:rPr>
            <w:rStyle w:val="Hyperlink"/>
          </w:rPr>
          <w:t>Profile&gt;Employment</w:t>
        </w:r>
      </w:hyperlink>
      <w:r w:rsidR="007E2AF4">
        <w:t xml:space="preserve"> </w:t>
      </w:r>
      <w:r w:rsidR="007E2AF4">
        <w:rPr>
          <w:rFonts w:hint="cs"/>
          <w:cs/>
        </w:rPr>
        <w:t>เพื่อเปลี่ยนแปลงสถานะการจ้างงาน</w:t>
      </w:r>
      <w:r w:rsidR="005625CB">
        <w:t xml:space="preserve"> </w:t>
      </w:r>
      <w:r w:rsidR="005625CB">
        <w:rPr>
          <w:rFonts w:hint="cs"/>
          <w:cs/>
        </w:rPr>
        <w:t xml:space="preserve">ดังรูปที่ </w:t>
      </w:r>
      <w:r w:rsidR="005625CB">
        <w:t>31</w:t>
      </w:r>
    </w:p>
    <w:p w:rsidR="007E2AF4" w:rsidRDefault="007E2AF4" w:rsidP="007E2AF4">
      <w:pPr>
        <w:pStyle w:val="ListParagraph"/>
        <w:numPr>
          <w:ilvl w:val="1"/>
          <w:numId w:val="24"/>
        </w:numPr>
      </w:pPr>
      <w:r>
        <w:t xml:space="preserve">Contact Evaluation </w:t>
      </w:r>
      <w:r>
        <w:rPr>
          <w:rFonts w:hint="cs"/>
          <w:cs/>
        </w:rPr>
        <w:t xml:space="preserve">การประเมินพนักงานสัญญาจ้าง แจ้งเตือนก่อนถึงวันประเมิน </w:t>
      </w:r>
      <w:r>
        <w:t xml:space="preserve">1 </w:t>
      </w:r>
      <w:r>
        <w:rPr>
          <w:rFonts w:hint="cs"/>
          <w:cs/>
        </w:rPr>
        <w:t xml:space="preserve">เดือน เมื่อกด </w:t>
      </w:r>
      <w:r>
        <w:t xml:space="preserve">Change </w:t>
      </w:r>
      <w:r w:rsidR="005625CB">
        <w:rPr>
          <w:rFonts w:hint="cs"/>
          <w:cs/>
        </w:rPr>
        <w:t>หน้าต่าง</w:t>
      </w:r>
      <w:r>
        <w:rPr>
          <w:rFonts w:hint="cs"/>
          <w:cs/>
        </w:rPr>
        <w:t xml:space="preserve">เปลี่ยนแปลงสถานะจะแสดงขึ้น เหมือนใน </w:t>
      </w:r>
      <w:hyperlink w:anchor="_Admin_Interface" w:history="1">
        <w:r w:rsidRPr="000812CD">
          <w:rPr>
            <w:rStyle w:val="Hyperlink"/>
          </w:rPr>
          <w:t>Profile&gt;Employment</w:t>
        </w:r>
      </w:hyperlink>
      <w:r>
        <w:t xml:space="preserve"> </w:t>
      </w:r>
      <w:r>
        <w:rPr>
          <w:rFonts w:hint="cs"/>
          <w:cs/>
        </w:rPr>
        <w:t>เพื่อเปลี่ยนแปลงสถานะการจ้างงาน</w:t>
      </w:r>
      <w:r w:rsidR="005625CB">
        <w:t xml:space="preserve"> </w:t>
      </w:r>
      <w:r w:rsidR="005625CB">
        <w:rPr>
          <w:rFonts w:hint="cs"/>
          <w:cs/>
        </w:rPr>
        <w:t xml:space="preserve">ดังรูปที่ </w:t>
      </w:r>
      <w:r w:rsidR="005625CB">
        <w:t>31</w:t>
      </w:r>
    </w:p>
    <w:p w:rsidR="007E2AF4" w:rsidRDefault="005625CB" w:rsidP="00D44BED">
      <w:pPr>
        <w:pStyle w:val="ListParagraph"/>
        <w:numPr>
          <w:ilvl w:val="1"/>
          <w:numId w:val="24"/>
        </w:numPr>
      </w:pPr>
      <w:r>
        <w:t xml:space="preserve">Insurance </w:t>
      </w:r>
      <w:r w:rsidR="009E4215">
        <w:rPr>
          <w:rFonts w:hint="cs"/>
          <w:cs/>
        </w:rPr>
        <w:t>การทำประกัน</w:t>
      </w:r>
      <w:r>
        <w:rPr>
          <w:rFonts w:hint="cs"/>
          <w:cs/>
        </w:rPr>
        <w:t>กลุ่มให้แก่พนักงาน</w:t>
      </w:r>
      <w:r w:rsidR="001B60AF">
        <w:rPr>
          <w:rFonts w:hint="cs"/>
          <w:cs/>
        </w:rPr>
        <w:t>ประจำ</w:t>
      </w:r>
      <w:r>
        <w:rPr>
          <w:rFonts w:hint="cs"/>
          <w:cs/>
        </w:rPr>
        <w:t xml:space="preserve"> แจ้งเตือนก่อนถึงวันครบกำหนด </w:t>
      </w:r>
      <w:r>
        <w:t xml:space="preserve">1 </w:t>
      </w:r>
      <w:r>
        <w:rPr>
          <w:rFonts w:hint="cs"/>
          <w:cs/>
        </w:rPr>
        <w:t>เดือน</w:t>
      </w:r>
      <w:r>
        <w:t xml:space="preserve"> </w:t>
      </w:r>
      <w:r>
        <w:rPr>
          <w:rFonts w:hint="cs"/>
          <w:cs/>
        </w:rPr>
        <w:t>คือนับจากวันเริ่มงาน</w:t>
      </w:r>
      <w:r w:rsidR="001B60AF">
        <w:rPr>
          <w:rFonts w:hint="cs"/>
          <w:cs/>
        </w:rPr>
        <w:t>จนทำงานครบ</w:t>
      </w:r>
      <w:r>
        <w:rPr>
          <w:rFonts w:hint="cs"/>
          <w:cs/>
        </w:rPr>
        <w:t xml:space="preserve"> </w:t>
      </w:r>
      <w:r>
        <w:t xml:space="preserve">11 </w:t>
      </w:r>
      <w:r>
        <w:rPr>
          <w:rFonts w:hint="cs"/>
          <w:cs/>
        </w:rPr>
        <w:t>เดือนก็จะแจ้งเตือน</w:t>
      </w:r>
      <w:r>
        <w:t xml:space="preserve"> </w:t>
      </w:r>
      <w:r>
        <w:rPr>
          <w:rFonts w:hint="cs"/>
          <w:cs/>
        </w:rPr>
        <w:t xml:space="preserve">โดยปุ่มการจัดการจะมี </w:t>
      </w:r>
      <w:r>
        <w:t xml:space="preserve">2 </w:t>
      </w:r>
      <w:r>
        <w:rPr>
          <w:rFonts w:hint="cs"/>
          <w:cs/>
        </w:rPr>
        <w:t xml:space="preserve">ปุ่ม ได้แก่ </w:t>
      </w:r>
      <w:r>
        <w:t xml:space="preserve">Manage </w:t>
      </w:r>
      <w:r>
        <w:rPr>
          <w:rFonts w:hint="cs"/>
          <w:cs/>
        </w:rPr>
        <w:t xml:space="preserve">และ </w:t>
      </w:r>
      <w:r>
        <w:t>Done</w:t>
      </w:r>
    </w:p>
    <w:p w:rsidR="005625CB" w:rsidRDefault="005625CB" w:rsidP="005625CB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ริ่มต้นปุ่ม </w:t>
      </w:r>
      <w:r>
        <w:t xml:space="preserve">Manage </w:t>
      </w:r>
      <w:r>
        <w:rPr>
          <w:rFonts w:hint="cs"/>
          <w:cs/>
        </w:rPr>
        <w:t xml:space="preserve">จะสามารถกดได้ ปุ่ม </w:t>
      </w:r>
      <w:r>
        <w:t xml:space="preserve">Done </w:t>
      </w:r>
      <w:r>
        <w:rPr>
          <w:rFonts w:hint="cs"/>
          <w:cs/>
        </w:rPr>
        <w:t>ยังกดไม่ได้</w:t>
      </w:r>
    </w:p>
    <w:p w:rsidR="005625CB" w:rsidRDefault="005625CB" w:rsidP="005625CB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Manage </w:t>
      </w:r>
      <w:r>
        <w:rPr>
          <w:rFonts w:hint="cs"/>
          <w:cs/>
        </w:rPr>
        <w:t xml:space="preserve">แล้วปุ่ม </w:t>
      </w:r>
      <w:r>
        <w:t xml:space="preserve">Manage </w:t>
      </w:r>
      <w:r>
        <w:rPr>
          <w:rFonts w:hint="cs"/>
          <w:cs/>
        </w:rPr>
        <w:t xml:space="preserve">นั้นจะกดไม่ได้อีก และปุ่ม </w:t>
      </w:r>
      <w:r>
        <w:t xml:space="preserve">Done </w:t>
      </w:r>
      <w:r>
        <w:rPr>
          <w:rFonts w:hint="cs"/>
          <w:cs/>
        </w:rPr>
        <w:t>จะสามารถกดได้</w:t>
      </w:r>
    </w:p>
    <w:p w:rsidR="005625CB" w:rsidRDefault="005625CB" w:rsidP="001B60AF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>เมื่อ</w:t>
      </w:r>
      <w:r w:rsidR="009E4215">
        <w:rPr>
          <w:rFonts w:hint="cs"/>
          <w:cs/>
        </w:rPr>
        <w:t>กระบวนการทำประกัน</w:t>
      </w:r>
      <w:r>
        <w:rPr>
          <w:rFonts w:hint="cs"/>
          <w:cs/>
        </w:rPr>
        <w:t>กลุ่มเสร็จเรียบร้อย</w:t>
      </w:r>
      <w:r>
        <w:t xml:space="preserve"> Admin </w:t>
      </w:r>
      <w:r>
        <w:rPr>
          <w:rFonts w:hint="cs"/>
          <w:cs/>
        </w:rPr>
        <w:t xml:space="preserve">จะต้องกด </w:t>
      </w:r>
      <w:r>
        <w:t xml:space="preserve">Done </w:t>
      </w:r>
      <w:r>
        <w:rPr>
          <w:rFonts w:hint="cs"/>
          <w:cs/>
        </w:rPr>
        <w:t>การแจ้งเตือนนั้นจะหายไป</w:t>
      </w:r>
      <w:r>
        <w:t xml:space="preserve"> </w:t>
      </w:r>
      <w:r>
        <w:rPr>
          <w:rFonts w:hint="cs"/>
          <w:cs/>
        </w:rPr>
        <w:t>ระบบจะเพิ่มสวัสดิการประกันกลุ่มให้แก่</w:t>
      </w:r>
      <w:r w:rsidR="002E3AFF">
        <w:rPr>
          <w:rFonts w:hint="cs"/>
          <w:cs/>
        </w:rPr>
        <w:t>บุคคล</w:t>
      </w:r>
      <w:r>
        <w:rPr>
          <w:rFonts w:hint="cs"/>
          <w:cs/>
        </w:rPr>
        <w:t>นั้น</w:t>
      </w:r>
      <w:r w:rsidR="001B60AF">
        <w:rPr>
          <w:rFonts w:hint="cs"/>
          <w:cs/>
        </w:rPr>
        <w:t xml:space="preserve"> โดยจะเปลี่ยนสถานะจาก </w:t>
      </w:r>
      <w:r w:rsidR="001B60AF">
        <w:t>P</w:t>
      </w:r>
      <w:r w:rsidR="001B60AF" w:rsidRPr="001B60AF">
        <w:t>ermanent employee</w:t>
      </w:r>
      <w:r w:rsidR="001B60AF">
        <w:t xml:space="preserve"> 1 </w:t>
      </w:r>
      <w:r w:rsidR="001B60AF">
        <w:rPr>
          <w:rFonts w:hint="cs"/>
          <w:cs/>
        </w:rPr>
        <w:t xml:space="preserve">เป็น </w:t>
      </w:r>
      <w:r w:rsidR="001B60AF">
        <w:t>P</w:t>
      </w:r>
      <w:r w:rsidR="001E75C6">
        <w:t>ermanent e</w:t>
      </w:r>
      <w:r w:rsidR="001B60AF" w:rsidRPr="001B60AF">
        <w:t>mployee</w:t>
      </w:r>
      <w:r w:rsidR="001B60AF">
        <w:rPr>
          <w:rFonts w:hint="cs"/>
          <w:cs/>
        </w:rPr>
        <w:t xml:space="preserve"> </w:t>
      </w:r>
      <w:r w:rsidR="001B60AF">
        <w:t>2</w:t>
      </w:r>
      <w:r w:rsidR="003B70BD">
        <w:t xml:space="preserve"> </w:t>
      </w:r>
      <w:r w:rsidR="009E4215">
        <w:rPr>
          <w:rFonts w:hint="cs"/>
          <w:cs/>
        </w:rPr>
        <w:t xml:space="preserve">ในส่วนของ </w:t>
      </w:r>
      <w:hyperlink w:anchor="_Admin_Interface" w:history="1">
        <w:r w:rsidR="009E4215" w:rsidRPr="009E4215">
          <w:rPr>
            <w:rStyle w:val="Hyperlink"/>
          </w:rPr>
          <w:t>Employment</w:t>
        </w:r>
      </w:hyperlink>
      <w:r w:rsidR="009E4215">
        <w:t xml:space="preserve"> </w:t>
      </w:r>
      <w:r w:rsidR="001E75C6">
        <w:rPr>
          <w:rFonts w:hint="cs"/>
          <w:cs/>
        </w:rPr>
        <w:t>โดยอัตโนมัติ</w:t>
      </w:r>
    </w:p>
    <w:p w:rsidR="007E2AF4" w:rsidRPr="00631DC2" w:rsidRDefault="007E2AF4" w:rsidP="007E2AF4"/>
    <w:p w:rsidR="000E631F" w:rsidRDefault="00617235" w:rsidP="005625CB">
      <w:pPr>
        <w:ind w:left="720" w:hanging="720"/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lastRenderedPageBreak/>
        <w:pict>
          <v:shape id="_x0000_i1065" type="#_x0000_t75" style="width:396.85pt;height:297.8pt">
            <v:imagedata r:id="rId56" o:title="13_Notice_ChangeType"/>
          </v:shape>
        </w:pict>
      </w:r>
    </w:p>
    <w:p w:rsidR="00631DC2" w:rsidRDefault="005625CB" w:rsidP="005625CB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>Picture 31</w:t>
      </w:r>
    </w:p>
    <w:p w:rsidR="00F30455" w:rsidRDefault="00F30455" w:rsidP="0099572F">
      <w:pPr>
        <w:pStyle w:val="Heading2"/>
      </w:pPr>
      <w:bookmarkStart w:id="19" w:name="_5.6._Calendar_1"/>
      <w:bookmarkEnd w:id="19"/>
      <w:r>
        <w:t>5.6. Calendar</w:t>
      </w:r>
    </w:p>
    <w:p w:rsidR="000F6C25" w:rsidRDefault="000F6C25" w:rsidP="000F6C25">
      <w:r>
        <w:tab/>
      </w:r>
      <w:r>
        <w:rPr>
          <w:rFonts w:hint="cs"/>
          <w:cs/>
        </w:rPr>
        <w:t>หน้าแสดงกิจกรรมในรูปแบบปฏิทิน กิจกรรม</w:t>
      </w:r>
      <w:r w:rsidR="00F105C4">
        <w:rPr>
          <w:rFonts w:hint="cs"/>
          <w:cs/>
        </w:rPr>
        <w:t xml:space="preserve">ที่แสดงบนปฏิทินมีความสัมพันธ์มาจากการ </w:t>
      </w:r>
      <w:r w:rsidR="00F105C4">
        <w:t>Add</w:t>
      </w:r>
      <w:r w:rsidR="00F105C4">
        <w:rPr>
          <w:rFonts w:hint="cs"/>
          <w:cs/>
        </w:rPr>
        <w:t xml:space="preserve"> </w:t>
      </w:r>
      <w:r w:rsidR="00F105C4">
        <w:t>News</w:t>
      </w:r>
      <w:r w:rsidR="00F105C4">
        <w:rPr>
          <w:rFonts w:hint="cs"/>
          <w:cs/>
        </w:rPr>
        <w:t xml:space="preserve"> หน้า </w:t>
      </w:r>
      <w:hyperlink w:anchor="_Admin_Interface_1" w:history="1">
        <w:r w:rsidR="00F105C4" w:rsidRPr="000F6C25">
          <w:rPr>
            <w:rStyle w:val="Hyperlink"/>
          </w:rPr>
          <w:t>Mjolnir</w:t>
        </w:r>
      </w:hyperlink>
      <w:r w:rsidR="00F105C4">
        <w:t xml:space="preserve"> (Admin, Manager)</w:t>
      </w:r>
      <w:r w:rsidR="00F105C4">
        <w:rPr>
          <w:rFonts w:hint="cs"/>
          <w:cs/>
        </w:rPr>
        <w:t xml:space="preserve"> ในรูปแบบ </w:t>
      </w:r>
      <w:r w:rsidR="00F105C4">
        <w:t xml:space="preserve">Conference </w:t>
      </w:r>
      <w:r w:rsidR="00F105C4">
        <w:rPr>
          <w:rFonts w:hint="cs"/>
          <w:cs/>
        </w:rPr>
        <w:t xml:space="preserve">หรือ </w:t>
      </w:r>
      <w:r w:rsidR="00F105C4">
        <w:t xml:space="preserve">Event </w:t>
      </w:r>
      <w:r w:rsidR="00F105C4">
        <w:rPr>
          <w:rFonts w:hint="cs"/>
          <w:cs/>
        </w:rPr>
        <w:t>และสัมพันธ์กับหน้า</w:t>
      </w:r>
      <w:r>
        <w:rPr>
          <w:rFonts w:hint="cs"/>
          <w:cs/>
        </w:rPr>
        <w:t xml:space="preserve"> </w:t>
      </w:r>
      <w:hyperlink w:anchor="_5.6._Calendar" w:history="1">
        <w:r w:rsidRPr="000F6C25">
          <w:rPr>
            <w:rStyle w:val="Hyperlink"/>
          </w:rPr>
          <w:t>Others</w:t>
        </w:r>
      </w:hyperlink>
      <w:r w:rsidR="00F105C4">
        <w:t xml:space="preserve"> </w:t>
      </w:r>
      <w:r w:rsidR="00F105C4">
        <w:rPr>
          <w:rFonts w:hint="cs"/>
          <w:cs/>
        </w:rPr>
        <w:t>ด้วย</w:t>
      </w:r>
    </w:p>
    <w:p w:rsidR="00F105C4" w:rsidRDefault="00F105C4" w:rsidP="000F6C25">
      <w:pPr>
        <w:rPr>
          <w:u w:val="single"/>
        </w:rPr>
      </w:pPr>
      <w:r>
        <w:rPr>
          <w:cs/>
        </w:rPr>
        <w:tab/>
      </w:r>
      <w:r w:rsidRPr="00F105C4">
        <w:rPr>
          <w:rFonts w:hint="cs"/>
          <w:u w:val="single"/>
          <w:cs/>
        </w:rPr>
        <w:t>เงื่อนไข</w:t>
      </w:r>
    </w:p>
    <w:p w:rsidR="00120478" w:rsidRDefault="00120478" w:rsidP="00F105C4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>หน้า</w:t>
      </w:r>
      <w:r>
        <w:t xml:space="preserve"> Calendar </w:t>
      </w:r>
      <w:r>
        <w:rPr>
          <w:rFonts w:hint="cs"/>
          <w:cs/>
        </w:rPr>
        <w:t xml:space="preserve">นี้ มีเพียงสิทธิ์ </w:t>
      </w:r>
      <w:r>
        <w:t xml:space="preserve">Admin </w:t>
      </w:r>
      <w:r>
        <w:rPr>
          <w:rFonts w:hint="cs"/>
          <w:cs/>
        </w:rPr>
        <w:t>ที่เข้าถึงได้</w:t>
      </w:r>
    </w:p>
    <w:p w:rsidR="00F105C4" w:rsidRDefault="00F105C4" w:rsidP="00F105C4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กิจกรรมใน </w:t>
      </w:r>
      <w:r>
        <w:t xml:space="preserve">Calendar </w:t>
      </w:r>
      <w:r w:rsidR="00EA6D60">
        <w:t>(</w:t>
      </w:r>
      <w:r w:rsidR="00E75AEA">
        <w:t xml:space="preserve">Conference </w:t>
      </w:r>
      <w:r w:rsidR="00E75AEA">
        <w:rPr>
          <w:rFonts w:hint="cs"/>
          <w:cs/>
        </w:rPr>
        <w:t xml:space="preserve">และ </w:t>
      </w:r>
      <w:r w:rsidR="00E75AEA">
        <w:t>Event</w:t>
      </w:r>
      <w:r w:rsidR="00EA6D60">
        <w:t>)</w:t>
      </w:r>
      <w:r w:rsidR="00E75AEA">
        <w:t xml:space="preserve"> </w:t>
      </w:r>
      <w:r w:rsidR="00E75AEA">
        <w:rPr>
          <w:rFonts w:hint="cs"/>
          <w:cs/>
        </w:rPr>
        <w:t>ที่</w:t>
      </w:r>
      <w:r>
        <w:rPr>
          <w:rFonts w:hint="cs"/>
          <w:cs/>
        </w:rPr>
        <w:t xml:space="preserve">ผูกกับข้อมูลในหน้า </w:t>
      </w:r>
      <w:r>
        <w:t xml:space="preserve">Mjolnir </w:t>
      </w:r>
      <w:r>
        <w:rPr>
          <w:rFonts w:hint="cs"/>
          <w:cs/>
        </w:rPr>
        <w:t>นั้น</w:t>
      </w:r>
      <w:r w:rsidR="00E75AEA">
        <w:rPr>
          <w:rFonts w:hint="cs"/>
          <w:cs/>
        </w:rPr>
        <w:t xml:space="preserve"> </w:t>
      </w:r>
      <w:r>
        <w:rPr>
          <w:rFonts w:hint="cs"/>
          <w:cs/>
        </w:rPr>
        <w:t>เมื่อกิจก</w:t>
      </w:r>
      <w:r w:rsidR="00E75AEA">
        <w:rPr>
          <w:rFonts w:hint="cs"/>
          <w:cs/>
        </w:rPr>
        <w:t xml:space="preserve">รรมใดๆ ที่อยู่ในอยู่ในหน้า </w:t>
      </w:r>
      <w:r w:rsidR="00E75AEA">
        <w:t xml:space="preserve">Mjolnir </w:t>
      </w:r>
      <w:r>
        <w:rPr>
          <w:rFonts w:hint="cs"/>
          <w:cs/>
        </w:rPr>
        <w:t xml:space="preserve">ถูกลบด้วยปุ่ม </w:t>
      </w:r>
      <w:r>
        <w:t>Delete</w:t>
      </w:r>
      <w:r>
        <w:rPr>
          <w:rFonts w:hint="cs"/>
          <w:cs/>
        </w:rPr>
        <w:t xml:space="preserve"> กิจกรรมนั้นจะต้องหายไปจาก </w:t>
      </w:r>
      <w:r>
        <w:t xml:space="preserve">Calendar </w:t>
      </w:r>
      <w:r>
        <w:rPr>
          <w:rFonts w:hint="cs"/>
          <w:cs/>
        </w:rPr>
        <w:t>ด้วย</w:t>
      </w:r>
    </w:p>
    <w:p w:rsidR="00F105C4" w:rsidRDefault="00F105C4" w:rsidP="00572693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กิจกรรมใน </w:t>
      </w:r>
      <w:r>
        <w:t>Calendar</w:t>
      </w:r>
      <w:r w:rsidR="00EA6D60">
        <w:t xml:space="preserve"> (Birthday Insurance Contact Evaluation </w:t>
      </w:r>
      <w:r w:rsidR="00EA6D60">
        <w:rPr>
          <w:rFonts w:hint="cs"/>
          <w:cs/>
        </w:rPr>
        <w:t xml:space="preserve">และ </w:t>
      </w:r>
      <w:r w:rsidR="00EA6D60">
        <w:t>Probation Evaluation)</w:t>
      </w:r>
      <w:r>
        <w:t xml:space="preserve"> </w:t>
      </w:r>
      <w:r>
        <w:rPr>
          <w:rFonts w:hint="cs"/>
          <w:cs/>
        </w:rPr>
        <w:t>ที่มีความสัมพันธ์กับ</w:t>
      </w:r>
      <w:r w:rsidR="00E75AEA">
        <w:rPr>
          <w:rFonts w:hint="cs"/>
          <w:cs/>
        </w:rPr>
        <w:t>หน้า</w:t>
      </w:r>
      <w:r>
        <w:rPr>
          <w:rFonts w:hint="cs"/>
          <w:cs/>
        </w:rPr>
        <w:t xml:space="preserve"> </w:t>
      </w:r>
      <w:r>
        <w:t>Other</w:t>
      </w:r>
      <w:r w:rsidR="00E75AEA">
        <w:t>s</w:t>
      </w:r>
      <w:r w:rsidR="00E75AEA">
        <w:rPr>
          <w:rFonts w:hint="cs"/>
          <w:cs/>
        </w:rPr>
        <w:t xml:space="preserve"> จะไม่หายไปจากปฏิทิน แม้ </w:t>
      </w:r>
      <w:r w:rsidR="00E75AEA">
        <w:t xml:space="preserve">Admin </w:t>
      </w:r>
      <w:r w:rsidR="00E75AEA">
        <w:rPr>
          <w:rFonts w:hint="cs"/>
          <w:cs/>
        </w:rPr>
        <w:t xml:space="preserve">จะกดให้มันหายไปแล้วก็ตาม เพื่อให้ </w:t>
      </w:r>
      <w:r w:rsidR="00E75AEA">
        <w:t xml:space="preserve">Admin </w:t>
      </w:r>
      <w:r w:rsidR="00E75AEA">
        <w:rPr>
          <w:rFonts w:hint="cs"/>
          <w:cs/>
        </w:rPr>
        <w:t>สามารถดูข้อมูลย้อนหลังจากปฏิทินได้</w:t>
      </w:r>
    </w:p>
    <w:p w:rsidR="00120478" w:rsidRPr="00F105C4" w:rsidRDefault="00120478" w:rsidP="00572693">
      <w:pPr>
        <w:pStyle w:val="ListParagraph"/>
        <w:numPr>
          <w:ilvl w:val="1"/>
          <w:numId w:val="24"/>
        </w:numPr>
        <w:rPr>
          <w:cs/>
        </w:rPr>
      </w:pPr>
      <w:r>
        <w:rPr>
          <w:rFonts w:hint="cs"/>
          <w:cs/>
        </w:rPr>
        <w:t xml:space="preserve">เมื่อเลือกวันที่มีกิจกรรม หน้าต่างกิจกรรมจะแสดงขึ้น ดังรูปที่ </w:t>
      </w:r>
      <w:r>
        <w:t>33</w:t>
      </w:r>
    </w:p>
    <w:p w:rsidR="00B20AC2" w:rsidRDefault="00617235" w:rsidP="00631DC2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  <w:lastRenderedPageBreak/>
        <w:pict>
          <v:shape id="_x0000_i1066" type="#_x0000_t75" style="width:396.85pt;height:297.8pt">
            <v:imagedata r:id="rId57" o:title="14_CalendarPage"/>
          </v:shape>
        </w:pict>
      </w:r>
    </w:p>
    <w:p w:rsidR="006C14CF" w:rsidRDefault="000F6C25" w:rsidP="00337835">
      <w:pPr>
        <w:jc w:val="center"/>
      </w:pPr>
      <w:r>
        <w:t>Picture 32</w:t>
      </w:r>
    </w:p>
    <w:p w:rsidR="005170A2" w:rsidRDefault="005170A2" w:rsidP="00337835">
      <w:pPr>
        <w:jc w:val="center"/>
      </w:pPr>
    </w:p>
    <w:p w:rsidR="00631DC2" w:rsidRPr="006C14CF" w:rsidRDefault="00617235" w:rsidP="006C14CF">
      <w:pPr>
        <w:jc w:val="center"/>
      </w:pPr>
      <w:r>
        <w:rPr>
          <w:noProof/>
        </w:rPr>
        <w:pict>
          <v:shape id="_x0000_i1067" type="#_x0000_t75" style="width:396.85pt;height:297.8pt">
            <v:imagedata r:id="rId58" o:title="15_CalendarPage_Detail"/>
          </v:shape>
        </w:pict>
      </w:r>
    </w:p>
    <w:p w:rsidR="006C14CF" w:rsidRDefault="006C14CF" w:rsidP="006C14CF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>Picture 33</w:t>
      </w:r>
    </w:p>
    <w:p w:rsidR="00337835" w:rsidRPr="00337835" w:rsidRDefault="00337835" w:rsidP="00337835">
      <w:pPr>
        <w:rPr>
          <w:cs/>
        </w:rPr>
      </w:pPr>
      <w:r>
        <w:tab/>
      </w:r>
      <w:r w:rsidRPr="00337835">
        <w:rPr>
          <w:rFonts w:hint="cs"/>
          <w:u w:val="single"/>
          <w:cs/>
        </w:rPr>
        <w:t>เงื่อนไข</w:t>
      </w:r>
      <w:r>
        <w:rPr>
          <w:cs/>
        </w:rPr>
        <w:tab/>
      </w:r>
      <w:r>
        <w:rPr>
          <w:rFonts w:hint="cs"/>
          <w:cs/>
        </w:rPr>
        <w:t xml:space="preserve">เมื่อกดที่กิจกรรมใดๆ จะเป็นการดูข้อมูลแบบเต็ม ระบบจะ </w:t>
      </w:r>
      <w:r>
        <w:t xml:space="preserve">Link </w:t>
      </w:r>
      <w:r>
        <w:rPr>
          <w:rFonts w:hint="cs"/>
          <w:cs/>
        </w:rPr>
        <w:t>ไปยังหน้าที่มีความสัมพันธ์กับข้อมูลนั้น</w:t>
      </w:r>
    </w:p>
    <w:p w:rsidR="006C14CF" w:rsidRDefault="006C14CF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F30455" w:rsidRDefault="00F30455" w:rsidP="00E26A53">
      <w:pPr>
        <w:pStyle w:val="Heading2"/>
      </w:pPr>
      <w:bookmarkStart w:id="20" w:name="_5.7._User"/>
      <w:bookmarkEnd w:id="20"/>
      <w:r>
        <w:lastRenderedPageBreak/>
        <w:t>5.7. User</w:t>
      </w:r>
    </w:p>
    <w:p w:rsidR="00631DC2" w:rsidRDefault="00AB55BD" w:rsidP="00631DC2">
      <w:r>
        <w:tab/>
      </w:r>
      <w:r>
        <w:rPr>
          <w:rFonts w:hint="cs"/>
          <w:cs/>
        </w:rPr>
        <w:t xml:space="preserve">หน้าจัดการข้อมูล </w:t>
      </w:r>
      <w:r>
        <w:t xml:space="preserve">User </w:t>
      </w:r>
      <w:r w:rsidR="00D14258">
        <w:rPr>
          <w:rFonts w:hint="cs"/>
          <w:cs/>
        </w:rPr>
        <w:t xml:space="preserve">ในระบบ แบ่งเป็น </w:t>
      </w:r>
      <w:r w:rsidR="00D14258">
        <w:t>2</w:t>
      </w:r>
      <w:r w:rsidR="00D14258">
        <w:rPr>
          <w:rFonts w:hint="cs"/>
          <w:cs/>
        </w:rPr>
        <w:t xml:space="preserve"> หมวด ได้แก่</w:t>
      </w:r>
      <w:r>
        <w:rPr>
          <w:rFonts w:hint="cs"/>
          <w:cs/>
        </w:rPr>
        <w:t xml:space="preserve"> </w:t>
      </w:r>
      <w:r w:rsidR="00D14258">
        <w:t xml:space="preserve">1. </w:t>
      </w:r>
      <w:r w:rsidR="00EA6D60">
        <w:t>Users 2</w:t>
      </w:r>
      <w:r w:rsidR="00B61D16">
        <w:t>. Department</w:t>
      </w:r>
    </w:p>
    <w:p w:rsidR="00631DC2" w:rsidRPr="00631DC2" w:rsidRDefault="00B61D16" w:rsidP="00631DC2">
      <w:pPr>
        <w:rPr>
          <w:cs/>
        </w:rPr>
      </w:pPr>
      <w:r>
        <w:tab/>
      </w:r>
      <w:r w:rsidRPr="00B61D16">
        <w:rPr>
          <w:rFonts w:hint="cs"/>
          <w:u w:val="single"/>
          <w:cs/>
        </w:rPr>
        <w:t>เงื่อนไข</w:t>
      </w:r>
      <w:r w:rsidRPr="00B61D16">
        <w:rPr>
          <w:cs/>
        </w:rPr>
        <w:tab/>
      </w:r>
      <w:r>
        <w:rPr>
          <w:rFonts w:hint="cs"/>
          <w:cs/>
        </w:rPr>
        <w:t xml:space="preserve">มีเพียงสิทธิ์ </w:t>
      </w:r>
      <w:r>
        <w:t xml:space="preserve">Admin </w:t>
      </w:r>
      <w:r>
        <w:rPr>
          <w:rFonts w:hint="cs"/>
          <w:cs/>
        </w:rPr>
        <w:t>ที่เข้าถึงหน้านี้ได้</w:t>
      </w:r>
    </w:p>
    <w:p w:rsidR="00631DC2" w:rsidRPr="00631DC2" w:rsidRDefault="00F30455" w:rsidP="006E1F61">
      <w:pPr>
        <w:pStyle w:val="Heading3"/>
      </w:pPr>
      <w:bookmarkStart w:id="21" w:name="_5.7.1._Users"/>
      <w:bookmarkEnd w:id="21"/>
      <w:r>
        <w:t>5.7.1. Users</w:t>
      </w:r>
    </w:p>
    <w:p w:rsidR="00631DC2" w:rsidRDefault="00631DC2" w:rsidP="00EA6D60">
      <w:pPr>
        <w:pStyle w:val="Heading4"/>
      </w:pPr>
      <w:r>
        <w:t>Admin Interface</w:t>
      </w:r>
    </w:p>
    <w:p w:rsidR="006E1F61" w:rsidRDefault="00617235" w:rsidP="00EA6D60">
      <w:pPr>
        <w:jc w:val="center"/>
      </w:pPr>
      <w:r>
        <w:pict>
          <v:shape id="_x0000_i1068" type="#_x0000_t75" style="width:396.85pt;height:297.8pt">
            <v:imagedata r:id="rId59" o:title="16_UserPage_User"/>
          </v:shape>
        </w:pict>
      </w:r>
    </w:p>
    <w:p w:rsidR="00EA6D60" w:rsidRDefault="00EA6D60" w:rsidP="00EA6D60">
      <w:pPr>
        <w:jc w:val="center"/>
      </w:pPr>
      <w:r>
        <w:t>Picture 34</w:t>
      </w:r>
    </w:p>
    <w:p w:rsidR="00EA6D60" w:rsidRPr="00EA6D60" w:rsidRDefault="00EA6D60" w:rsidP="00EA6D60">
      <w:pPr>
        <w:rPr>
          <w:u w:val="single"/>
        </w:rPr>
      </w:pPr>
      <w:r>
        <w:tab/>
      </w:r>
      <w:r w:rsidRPr="00EA6D60">
        <w:rPr>
          <w:rFonts w:hint="cs"/>
          <w:u w:val="single"/>
          <w:cs/>
        </w:rPr>
        <w:t>เงื่อนไข</w:t>
      </w:r>
    </w:p>
    <w:p w:rsidR="00EA6D60" w:rsidRDefault="00EA6D60" w:rsidP="00EA6D6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>Add User</w:t>
      </w:r>
      <w:r>
        <w:rPr>
          <w:rFonts w:hint="cs"/>
          <w:cs/>
        </w:rPr>
        <w:t xml:space="preserve"> จะแสดงหน้าต่างดังรูปที่ </w:t>
      </w:r>
      <w:r>
        <w:t>35</w:t>
      </w:r>
    </w:p>
    <w:p w:rsidR="00EA6D60" w:rsidRDefault="00EA6D60" w:rsidP="00EA6D6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Edit </w:t>
      </w:r>
      <w:r>
        <w:rPr>
          <w:rFonts w:hint="cs"/>
          <w:cs/>
        </w:rPr>
        <w:t xml:space="preserve">จะแสดงหน้าต่างดังรูปที่ </w:t>
      </w:r>
      <w:r>
        <w:t>36</w:t>
      </w:r>
    </w:p>
    <w:p w:rsidR="00EA6D60" w:rsidRDefault="00EA6D60" w:rsidP="00EA6D6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 xml:space="preserve">จะแสดง </w:t>
      </w:r>
      <w:hyperlink w:anchor="_5.2.2._Delete_Confirmation" w:history="1">
        <w:r w:rsidRPr="00EA6D60">
          <w:rPr>
            <w:rStyle w:val="Hyperlink"/>
          </w:rPr>
          <w:t>Delete Confirmation Required Popup</w:t>
        </w:r>
      </w:hyperlink>
      <w:r w:rsidR="003743BA">
        <w:rPr>
          <w:rFonts w:hint="cs"/>
          <w:cs/>
        </w:rPr>
        <w:t xml:space="preserve"> เพื่อตรวจความแน่ใจของ </w:t>
      </w:r>
      <w:r w:rsidR="003743BA">
        <w:t xml:space="preserve">Admin </w:t>
      </w:r>
      <w:r w:rsidR="003743BA">
        <w:rPr>
          <w:rFonts w:hint="cs"/>
          <w:cs/>
        </w:rPr>
        <w:t xml:space="preserve">ว่าต้องการลบจริงหรือไม่ ถ้ากด </w:t>
      </w:r>
      <w:r w:rsidR="003743BA">
        <w:t xml:space="preserve">Yes </w:t>
      </w:r>
      <w:r w:rsidR="003743BA">
        <w:rPr>
          <w:rFonts w:hint="cs"/>
          <w:cs/>
        </w:rPr>
        <w:t xml:space="preserve">ก็จะลบข้อมูล </w:t>
      </w:r>
      <w:r w:rsidR="003743BA">
        <w:t xml:space="preserve">User </w:t>
      </w:r>
      <w:r w:rsidR="003743BA">
        <w:rPr>
          <w:rFonts w:hint="cs"/>
          <w:cs/>
        </w:rPr>
        <w:t>นั้น</w:t>
      </w:r>
    </w:p>
    <w:p w:rsidR="003743BA" w:rsidRDefault="003743BA" w:rsidP="00EA6D60">
      <w:pPr>
        <w:pStyle w:val="ListParagraph"/>
        <w:numPr>
          <w:ilvl w:val="1"/>
          <w:numId w:val="24"/>
        </w:numPr>
      </w:pPr>
      <w:r>
        <w:t xml:space="preserve">Drop down list : Permission </w:t>
      </w:r>
      <w:r>
        <w:rPr>
          <w:rFonts w:hint="cs"/>
          <w:cs/>
        </w:rPr>
        <w:t xml:space="preserve">เลือกเพื่อการแสดงเฉพาะ </w:t>
      </w:r>
      <w:r>
        <w:t xml:space="preserve">Permission </w:t>
      </w:r>
      <w:r>
        <w:rPr>
          <w:rFonts w:hint="cs"/>
          <w:cs/>
        </w:rPr>
        <w:t>ที่ต้องการ</w:t>
      </w:r>
    </w:p>
    <w:p w:rsidR="00B8590E" w:rsidRDefault="00B8590E" w:rsidP="00B8590E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เป็นการ </w:t>
      </w:r>
      <w:r>
        <w:t xml:space="preserve">Search by Firstname </w:t>
      </w:r>
      <w:r>
        <w:rPr>
          <w:rFonts w:hint="cs"/>
          <w:cs/>
        </w:rPr>
        <w:t>และ</w:t>
      </w:r>
      <w:r>
        <w:t xml:space="preserve"> Lastname</w:t>
      </w:r>
    </w:p>
    <w:p w:rsidR="003D3E36" w:rsidRDefault="003D3E36" w:rsidP="003D3E36">
      <w:pPr>
        <w:rPr>
          <w:cs/>
        </w:rPr>
      </w:pPr>
    </w:p>
    <w:p w:rsidR="006E1F61" w:rsidRDefault="006E1F61" w:rsidP="00EA6D60">
      <w:pPr>
        <w:jc w:val="center"/>
      </w:pPr>
    </w:p>
    <w:p w:rsidR="003D3E36" w:rsidRDefault="003D3E36" w:rsidP="00EA6D60">
      <w:pPr>
        <w:jc w:val="center"/>
      </w:pPr>
    </w:p>
    <w:p w:rsidR="003D3E36" w:rsidRDefault="003D3E36" w:rsidP="00EA6D60">
      <w:pPr>
        <w:jc w:val="center"/>
      </w:pPr>
    </w:p>
    <w:p w:rsidR="003D3E36" w:rsidRDefault="003D3E36" w:rsidP="00EA6D60">
      <w:pPr>
        <w:jc w:val="center"/>
      </w:pPr>
    </w:p>
    <w:p w:rsidR="003D3E36" w:rsidRDefault="003D3E36" w:rsidP="00EA6D60">
      <w:pPr>
        <w:jc w:val="center"/>
      </w:pPr>
    </w:p>
    <w:p w:rsidR="003D3E36" w:rsidRDefault="003D3E36" w:rsidP="003D3E36">
      <w:pPr>
        <w:pStyle w:val="Heading5"/>
      </w:pPr>
      <w:r>
        <w:lastRenderedPageBreak/>
        <w:t>Add User</w:t>
      </w:r>
    </w:p>
    <w:p w:rsidR="006E1F61" w:rsidRDefault="00617235" w:rsidP="00EA6D60">
      <w:pPr>
        <w:jc w:val="center"/>
      </w:pPr>
      <w:r>
        <w:pict>
          <v:shape id="_x0000_i1069" type="#_x0000_t75" style="width:396.85pt;height:297.8pt">
            <v:imagedata r:id="rId60" o:title="17_UserPage_Adduser"/>
          </v:shape>
        </w:pict>
      </w:r>
    </w:p>
    <w:p w:rsidR="00EA6D60" w:rsidRDefault="00EA6D60" w:rsidP="00EA6D60">
      <w:pPr>
        <w:jc w:val="center"/>
      </w:pPr>
      <w:r>
        <w:t>Picture 35</w:t>
      </w:r>
    </w:p>
    <w:p w:rsidR="00EA6D60" w:rsidRPr="00A14C50" w:rsidRDefault="003D3E36" w:rsidP="003D3E36">
      <w:pPr>
        <w:rPr>
          <w:u w:val="single"/>
        </w:rPr>
      </w:pPr>
      <w:r>
        <w:tab/>
      </w:r>
      <w:r w:rsidRPr="00A14C50">
        <w:rPr>
          <w:rFonts w:hint="cs"/>
          <w:u w:val="single"/>
          <w:cs/>
        </w:rPr>
        <w:t>เงื่อนไข</w:t>
      </w:r>
    </w:p>
    <w:p w:rsidR="003D3E36" w:rsidRDefault="003D3E36" w:rsidP="003D3E36">
      <w:pPr>
        <w:pStyle w:val="ListParagraph"/>
        <w:numPr>
          <w:ilvl w:val="1"/>
          <w:numId w:val="24"/>
        </w:numPr>
      </w:pPr>
      <w:r>
        <w:t xml:space="preserve">ID (Employee ID) </w:t>
      </w:r>
      <w:r>
        <w:rPr>
          <w:rFonts w:hint="cs"/>
          <w:cs/>
        </w:rPr>
        <w:t xml:space="preserve">จะเป็นแบบ </w:t>
      </w:r>
      <w:r w:rsidRPr="003D3E36">
        <w:t>Automatically Generate</w:t>
      </w:r>
      <w:r>
        <w:t xml:space="preserve"> </w:t>
      </w:r>
      <w:r w:rsidR="00CF2AA8">
        <w:rPr>
          <w:rFonts w:hint="cs"/>
          <w:cs/>
        </w:rPr>
        <w:t xml:space="preserve">ในรูปแบบ </w:t>
      </w:r>
      <w:r>
        <w:t>YYDDSS</w:t>
      </w:r>
      <w:r w:rsidR="00C65C3D">
        <w:t>S</w:t>
      </w:r>
      <w:r>
        <w:t xml:space="preserve"> </w:t>
      </w:r>
    </w:p>
    <w:p w:rsidR="00572693" w:rsidRDefault="003D3E36" w:rsidP="003D3E36">
      <w:pPr>
        <w:pStyle w:val="ListParagraph"/>
        <w:numPr>
          <w:ilvl w:val="2"/>
          <w:numId w:val="24"/>
        </w:numPr>
      </w:pPr>
      <w:r>
        <w:t>YY (Year)</w:t>
      </w:r>
      <w:r w:rsidR="00C65C3D">
        <w:t xml:space="preserve"> </w:t>
      </w:r>
      <w:r w:rsidR="00572693">
        <w:rPr>
          <w:rFonts w:hint="cs"/>
          <w:cs/>
        </w:rPr>
        <w:t>อ้างอิงจากเลข</w:t>
      </w:r>
      <w:r w:rsidR="00572693">
        <w:t xml:space="preserve"> 2 </w:t>
      </w:r>
      <w:r w:rsidR="00A94117">
        <w:rPr>
          <w:rFonts w:hint="cs"/>
          <w:cs/>
        </w:rPr>
        <w:t>หลักท</w:t>
      </w:r>
      <w:r w:rsidR="00572693">
        <w:rPr>
          <w:rFonts w:hint="cs"/>
          <w:cs/>
        </w:rPr>
        <w:t>้</w:t>
      </w:r>
      <w:r w:rsidR="00C65C3D">
        <w:rPr>
          <w:rFonts w:hint="cs"/>
          <w:cs/>
        </w:rPr>
        <w:t>าย</w:t>
      </w:r>
      <w:r w:rsidR="00572693">
        <w:rPr>
          <w:rFonts w:hint="cs"/>
          <w:cs/>
        </w:rPr>
        <w:t>ของ</w:t>
      </w:r>
      <w:r w:rsidR="00C65C3D">
        <w:rPr>
          <w:rFonts w:hint="cs"/>
          <w:cs/>
        </w:rPr>
        <w:t>ปี</w:t>
      </w:r>
      <w:r w:rsidR="00572693">
        <w:rPr>
          <w:rFonts w:hint="cs"/>
          <w:cs/>
        </w:rPr>
        <w:t xml:space="preserve">ที่เข้าทำงาน เช่น </w:t>
      </w:r>
      <w:r w:rsidR="00572693">
        <w:t xml:space="preserve">2016 </w:t>
      </w:r>
      <w:r w:rsidR="00572693">
        <w:rPr>
          <w:rFonts w:hint="cs"/>
          <w:cs/>
        </w:rPr>
        <w:t xml:space="preserve">เอาแต่ </w:t>
      </w:r>
      <w:r w:rsidR="00572693">
        <w:t xml:space="preserve">16 </w:t>
      </w:r>
    </w:p>
    <w:p w:rsidR="003D3E36" w:rsidRDefault="003D3E36" w:rsidP="003D3E36">
      <w:pPr>
        <w:pStyle w:val="ListParagraph"/>
        <w:numPr>
          <w:ilvl w:val="2"/>
          <w:numId w:val="24"/>
        </w:numPr>
      </w:pPr>
      <w:r>
        <w:t>DD (Department)</w:t>
      </w:r>
      <w:r w:rsidR="00572693">
        <w:t xml:space="preserve"> </w:t>
      </w:r>
      <w:r w:rsidR="00572693">
        <w:rPr>
          <w:rFonts w:hint="cs"/>
          <w:cs/>
        </w:rPr>
        <w:t xml:space="preserve">อ้างอิงจากเลข </w:t>
      </w:r>
      <w:hyperlink w:anchor="_5.7.2._Department" w:history="1">
        <w:r w:rsidR="00572693" w:rsidRPr="00572693">
          <w:rPr>
            <w:rStyle w:val="Hyperlink"/>
          </w:rPr>
          <w:t>Department</w:t>
        </w:r>
      </w:hyperlink>
      <w:r w:rsidR="00572693">
        <w:t xml:space="preserve"> ID </w:t>
      </w:r>
      <w:r w:rsidR="00572693">
        <w:rPr>
          <w:rFonts w:hint="cs"/>
          <w:cs/>
        </w:rPr>
        <w:t xml:space="preserve">ที่สังกัด เช่น อยู่ </w:t>
      </w:r>
      <w:r w:rsidR="00572693">
        <w:t xml:space="preserve">D01 </w:t>
      </w:r>
      <w:r w:rsidR="00572693">
        <w:rPr>
          <w:rFonts w:hint="cs"/>
          <w:cs/>
        </w:rPr>
        <w:t xml:space="preserve">เอาแต่ </w:t>
      </w:r>
      <w:r w:rsidR="00572693">
        <w:t>01</w:t>
      </w:r>
    </w:p>
    <w:p w:rsidR="003D3E36" w:rsidRDefault="00C65C3D" w:rsidP="00C65C3D">
      <w:pPr>
        <w:pStyle w:val="ListParagraph"/>
        <w:numPr>
          <w:ilvl w:val="2"/>
          <w:numId w:val="24"/>
        </w:numPr>
      </w:pPr>
      <w:r>
        <w:t>SSS (S</w:t>
      </w:r>
      <w:r w:rsidRPr="00C65C3D">
        <w:t>equence</w:t>
      </w:r>
      <w:r>
        <w:t>)</w:t>
      </w:r>
      <w:r w:rsidR="00572693">
        <w:t xml:space="preserve"> </w:t>
      </w:r>
      <w:r w:rsidR="00572693">
        <w:rPr>
          <w:rFonts w:hint="cs"/>
          <w:cs/>
        </w:rPr>
        <w:t xml:space="preserve">อ้างอิงจากลำดับคนที่เริ่มทำงาน เช่น สมัครเริ่มทำงานคนแรกของปีนั้น จะเป็น </w:t>
      </w:r>
      <w:r w:rsidR="00572693">
        <w:t>001</w:t>
      </w:r>
    </w:p>
    <w:p w:rsidR="00572693" w:rsidRDefault="00572693" w:rsidP="00C65C3D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>ตัวอย่าง</w:t>
      </w:r>
      <w:r w:rsidR="00CF2AA8">
        <w:rPr>
          <w:rFonts w:hint="cs"/>
          <w:cs/>
        </w:rPr>
        <w:t xml:space="preserve">รูปที่ </w:t>
      </w:r>
      <w:r w:rsidR="00CF2AA8">
        <w:t>35</w:t>
      </w:r>
      <w:r>
        <w:rPr>
          <w:rFonts w:hint="cs"/>
          <w:cs/>
        </w:rPr>
        <w:t xml:space="preserve"> เข้าทำงานปี </w:t>
      </w:r>
      <w:r>
        <w:t xml:space="preserve">2016 </w:t>
      </w:r>
      <w:r>
        <w:rPr>
          <w:rFonts w:hint="cs"/>
          <w:cs/>
        </w:rPr>
        <w:t xml:space="preserve">แผนก </w:t>
      </w:r>
      <w:r>
        <w:t xml:space="preserve">D02 </w:t>
      </w:r>
      <w:r>
        <w:rPr>
          <w:rFonts w:hint="cs"/>
          <w:cs/>
        </w:rPr>
        <w:t xml:space="preserve">เข้าทำงานคนที่ </w:t>
      </w:r>
      <w:r>
        <w:t xml:space="preserve">300 </w:t>
      </w:r>
      <w:r w:rsidR="00CF2AA8">
        <w:rPr>
          <w:rFonts w:hint="cs"/>
          <w:cs/>
        </w:rPr>
        <w:t>รหัสจึง</w:t>
      </w:r>
      <w:r>
        <w:rPr>
          <w:rFonts w:hint="cs"/>
          <w:cs/>
        </w:rPr>
        <w:t xml:space="preserve">เป็น </w:t>
      </w:r>
      <w:r>
        <w:t>1602300</w:t>
      </w:r>
    </w:p>
    <w:p w:rsidR="00572693" w:rsidRDefault="00CF2AA8" w:rsidP="00C65C3D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รหัสพนักงานเมื่อถูกสร้างแล้วจะไม่เปลี่ยนแปลงในภายหลัง แม้พนักงานคนนั้นจะย้าย </w:t>
      </w:r>
      <w:r>
        <w:t xml:space="preserve">Department </w:t>
      </w:r>
      <w:r>
        <w:rPr>
          <w:rFonts w:hint="cs"/>
          <w:cs/>
        </w:rPr>
        <w:t>หรือลาออกก็ตาม</w:t>
      </w:r>
    </w:p>
    <w:p w:rsidR="0054177E" w:rsidRDefault="0054177E" w:rsidP="00B35CC7">
      <w:pPr>
        <w:pStyle w:val="ListParagraph"/>
        <w:numPr>
          <w:ilvl w:val="1"/>
          <w:numId w:val="24"/>
        </w:numPr>
      </w:pPr>
      <w:r>
        <w:t xml:space="preserve">Username: </w:t>
      </w:r>
      <w:r w:rsidR="00F57980">
        <w:t xml:space="preserve">Text input </w:t>
      </w:r>
    </w:p>
    <w:p w:rsidR="00F57980" w:rsidRDefault="00F57980" w:rsidP="00B35CC7">
      <w:pPr>
        <w:pStyle w:val="ListParagraph"/>
        <w:numPr>
          <w:ilvl w:val="1"/>
          <w:numId w:val="24"/>
        </w:numPr>
      </w:pPr>
      <w:r>
        <w:t xml:space="preserve">Password </w:t>
      </w:r>
      <w:r>
        <w:rPr>
          <w:rFonts w:hint="cs"/>
          <w:cs/>
        </w:rPr>
        <w:t xml:space="preserve">ไม่แสดงโดย </w:t>
      </w:r>
      <w:r>
        <w:t xml:space="preserve">Default </w:t>
      </w:r>
      <w:r>
        <w:rPr>
          <w:rFonts w:hint="cs"/>
          <w:cs/>
        </w:rPr>
        <w:t xml:space="preserve">ให้เป็น </w:t>
      </w:r>
      <w:r w:rsidR="000E63F3">
        <w:t>entro1234</w:t>
      </w:r>
    </w:p>
    <w:p w:rsidR="00F57980" w:rsidRDefault="00F57980" w:rsidP="00F57980">
      <w:pPr>
        <w:pStyle w:val="ListParagraph"/>
        <w:numPr>
          <w:ilvl w:val="1"/>
          <w:numId w:val="24"/>
        </w:numPr>
      </w:pPr>
      <w:r w:rsidRPr="00F57980">
        <w:t xml:space="preserve">Permission </w:t>
      </w:r>
      <w:r>
        <w:rPr>
          <w:rFonts w:cs="Cordia New" w:hint="cs"/>
          <w:cs/>
        </w:rPr>
        <w:t xml:space="preserve">ค่าเริ่มต้นของ </w:t>
      </w:r>
      <w:r>
        <w:rPr>
          <w:rFonts w:cs="Cordia New"/>
        </w:rPr>
        <w:t xml:space="preserve">List </w:t>
      </w:r>
      <w:r>
        <w:rPr>
          <w:rFonts w:cs="Cordia New" w:hint="cs"/>
          <w:cs/>
        </w:rPr>
        <w:t xml:space="preserve">คือคำว่า </w:t>
      </w:r>
      <w:r>
        <w:rPr>
          <w:rFonts w:cs="Cordia New"/>
        </w:rPr>
        <w:t xml:space="preserve">Permission </w:t>
      </w:r>
      <w:r>
        <w:rPr>
          <w:rFonts w:cs="Cordia New" w:hint="cs"/>
          <w:cs/>
        </w:rPr>
        <w:t>เท่ากับ</w:t>
      </w:r>
      <w:r w:rsidRPr="00F57980">
        <w:rPr>
          <w:rFonts w:cs="Cordia New"/>
          <w:cs/>
        </w:rPr>
        <w:t xml:space="preserve">ค่าว่าง ดังนั้น </w:t>
      </w:r>
      <w:r w:rsidRPr="00F57980">
        <w:t xml:space="preserve">Admin </w:t>
      </w:r>
      <w:r w:rsidRPr="00F57980">
        <w:rPr>
          <w:rFonts w:cs="Cordia New"/>
          <w:cs/>
        </w:rPr>
        <w:t xml:space="preserve">ต้องเลือกอย่างใดอย่างหนึ่ง ระหว่าง </w:t>
      </w:r>
      <w:r w:rsidRPr="00F57980">
        <w:t xml:space="preserve">Admin Manager </w:t>
      </w:r>
      <w:r w:rsidRPr="00F57980">
        <w:rPr>
          <w:rFonts w:cs="Cordia New"/>
          <w:cs/>
        </w:rPr>
        <w:t xml:space="preserve">หรือ </w:t>
      </w:r>
      <w:r w:rsidRPr="00F57980">
        <w:t xml:space="preserve">Employee (Permission Leader </w:t>
      </w:r>
      <w:r w:rsidRPr="00F57980">
        <w:rPr>
          <w:rFonts w:cs="Cordia New"/>
          <w:cs/>
        </w:rPr>
        <w:t xml:space="preserve">ถูกสร้างทีหลังตอนที่ </w:t>
      </w:r>
      <w:r w:rsidRPr="00F57980">
        <w:t xml:space="preserve">Manager </w:t>
      </w:r>
      <w:r w:rsidRPr="00F57980">
        <w:rPr>
          <w:rFonts w:cs="Cordia New"/>
          <w:cs/>
        </w:rPr>
        <w:t xml:space="preserve">สร้าง </w:t>
      </w:r>
      <w:r w:rsidRPr="00F57980">
        <w:t>Team)</w:t>
      </w:r>
    </w:p>
    <w:p w:rsidR="00F57980" w:rsidRPr="00F57980" w:rsidRDefault="00F57980" w:rsidP="00F57980">
      <w:pPr>
        <w:pStyle w:val="ListParagraph"/>
        <w:numPr>
          <w:ilvl w:val="1"/>
          <w:numId w:val="24"/>
        </w:numPr>
      </w:pPr>
      <w:r>
        <w:t xml:space="preserve">Email </w:t>
      </w:r>
      <w:r>
        <w:rPr>
          <w:rFonts w:hint="cs"/>
          <w:cs/>
        </w:rPr>
        <w:t xml:space="preserve">ส่วนนี้ที่จะใส่ในหน้า </w:t>
      </w:r>
      <w:r>
        <w:t xml:space="preserve">User </w:t>
      </w:r>
      <w:r>
        <w:rPr>
          <w:rFonts w:hint="cs"/>
          <w:cs/>
        </w:rPr>
        <w:t xml:space="preserve">ต้องเป็น </w:t>
      </w:r>
      <w:r>
        <w:t xml:space="preserve">Email </w:t>
      </w:r>
      <w:r>
        <w:rPr>
          <w:rFonts w:hint="cs"/>
          <w:cs/>
        </w:rPr>
        <w:t xml:space="preserve">ที่ลงท้ายด้วย </w:t>
      </w:r>
      <w:r>
        <w:t>@entronica.co.th</w:t>
      </w:r>
    </w:p>
    <w:p w:rsidR="005C316C" w:rsidRDefault="00F57980" w:rsidP="005C316C">
      <w:pPr>
        <w:pStyle w:val="ListParagraph"/>
        <w:numPr>
          <w:ilvl w:val="1"/>
          <w:numId w:val="24"/>
        </w:numPr>
      </w:pPr>
      <w:r>
        <w:t xml:space="preserve">Start Work Date </w:t>
      </w:r>
      <w:r>
        <w:rPr>
          <w:rFonts w:hint="cs"/>
          <w:cs/>
        </w:rPr>
        <w:t xml:space="preserve">ใส่ค่าด้วยการกดที่รูปปฏิทิน หรือ </w:t>
      </w:r>
      <w:r>
        <w:t xml:space="preserve">Text input </w:t>
      </w:r>
      <w:r>
        <w:rPr>
          <w:rFonts w:hint="cs"/>
          <w:cs/>
        </w:rPr>
        <w:t>จะมีหน้าปฏิทินเล็กๆให้เลือกวันที่ด้านขวาบนของรูปปฏิทิน</w:t>
      </w:r>
      <w:r>
        <w:t xml:space="preserve"> </w:t>
      </w:r>
      <w:r>
        <w:rPr>
          <w:rFonts w:hint="cs"/>
          <w:cs/>
        </w:rPr>
        <w:t>เมื่อเลือกวันที่แล้วหน้าต่างต้องหายไป</w:t>
      </w:r>
    </w:p>
    <w:p w:rsidR="00F57980" w:rsidRDefault="00F57980" w:rsidP="00F57980">
      <w:pPr>
        <w:pStyle w:val="ListParagraph"/>
        <w:numPr>
          <w:ilvl w:val="1"/>
          <w:numId w:val="24"/>
        </w:numPr>
      </w:pPr>
      <w:r>
        <w:t xml:space="preserve">Employment Type </w:t>
      </w:r>
      <w:r>
        <w:rPr>
          <w:rFonts w:hint="cs"/>
          <w:cs/>
        </w:rPr>
        <w:t xml:space="preserve">ตัวเลือกเหมือนในหน้า </w:t>
      </w:r>
      <w:hyperlink w:anchor="_Admin_Interface" w:history="1">
        <w:r w:rsidRPr="00F57980">
          <w:rPr>
            <w:rStyle w:val="Hyperlink"/>
          </w:rPr>
          <w:t>Profile&gt;Employment</w:t>
        </w:r>
      </w:hyperlink>
    </w:p>
    <w:p w:rsidR="005C316C" w:rsidRDefault="005C316C" w:rsidP="005C316C">
      <w:pPr>
        <w:pStyle w:val="ListParagraph"/>
        <w:numPr>
          <w:ilvl w:val="1"/>
          <w:numId w:val="24"/>
        </w:numPr>
      </w:pPr>
      <w:r>
        <w:lastRenderedPageBreak/>
        <w:t xml:space="preserve">Duration </w:t>
      </w:r>
      <w:r>
        <w:rPr>
          <w:rFonts w:hint="cs"/>
          <w:cs/>
        </w:rPr>
        <w:t xml:space="preserve">ต้องเลือกระยะเวลา ถ้าเลือก </w:t>
      </w:r>
      <w:r>
        <w:t xml:space="preserve">Employment Type </w:t>
      </w:r>
      <w:r>
        <w:rPr>
          <w:rFonts w:hint="cs"/>
          <w:cs/>
        </w:rPr>
        <w:t xml:space="preserve">เป็น </w:t>
      </w:r>
      <w:r>
        <w:t xml:space="preserve">Probationary employee </w:t>
      </w:r>
      <w:r>
        <w:rPr>
          <w:rFonts w:hint="cs"/>
          <w:cs/>
        </w:rPr>
        <w:t xml:space="preserve">หรือ </w:t>
      </w:r>
      <w:r>
        <w:t xml:space="preserve">Contact </w:t>
      </w:r>
      <w:r>
        <w:rPr>
          <w:rFonts w:hint="cs"/>
          <w:cs/>
        </w:rPr>
        <w:t xml:space="preserve">ถ้าไม่เลือกจะ </w:t>
      </w:r>
      <w:r>
        <w:t xml:space="preserve">Add </w:t>
      </w:r>
      <w:r>
        <w:rPr>
          <w:rFonts w:hint="cs"/>
          <w:cs/>
        </w:rPr>
        <w:t>ไม่ได้</w:t>
      </w:r>
    </w:p>
    <w:p w:rsidR="005C316C" w:rsidRDefault="005C316C" w:rsidP="005C316C">
      <w:pPr>
        <w:pStyle w:val="ListParagraph"/>
        <w:numPr>
          <w:ilvl w:val="1"/>
          <w:numId w:val="24"/>
        </w:numPr>
      </w:pPr>
      <w:r w:rsidRPr="005C316C">
        <w:t xml:space="preserve">Department </w:t>
      </w:r>
      <w:r w:rsidRPr="005C316C">
        <w:rPr>
          <w:rFonts w:cs="Cordia New"/>
          <w:cs/>
        </w:rPr>
        <w:t xml:space="preserve">ค่าเริ่มต้นของ </w:t>
      </w:r>
      <w:r w:rsidRPr="005C316C">
        <w:t xml:space="preserve">List </w:t>
      </w:r>
      <w:r w:rsidRPr="005C316C">
        <w:rPr>
          <w:rFonts w:cs="Cordia New"/>
          <w:cs/>
        </w:rPr>
        <w:t xml:space="preserve">เป็นคำว่า </w:t>
      </w:r>
      <w:r w:rsidRPr="005C316C">
        <w:t xml:space="preserve">Department </w:t>
      </w:r>
      <w:r w:rsidRPr="005C316C">
        <w:rPr>
          <w:rFonts w:cs="Cordia New"/>
          <w:cs/>
        </w:rPr>
        <w:t xml:space="preserve">ตัวเลือกใน </w:t>
      </w:r>
      <w:r w:rsidRPr="005C316C">
        <w:t xml:space="preserve">Department </w:t>
      </w:r>
      <w:r w:rsidRPr="005C316C">
        <w:rPr>
          <w:rFonts w:cs="Cordia New"/>
          <w:cs/>
        </w:rPr>
        <w:t xml:space="preserve">มาจากตารางหน้า </w:t>
      </w:r>
      <w:r w:rsidRPr="005C316C">
        <w:t xml:space="preserve">Department </w:t>
      </w:r>
      <w:r w:rsidRPr="005C316C">
        <w:rPr>
          <w:rFonts w:cs="Cordia New"/>
          <w:cs/>
        </w:rPr>
        <w:t xml:space="preserve">โดย </w:t>
      </w:r>
      <w:r w:rsidRPr="005C316C">
        <w:t xml:space="preserve">Admin </w:t>
      </w:r>
      <w:r w:rsidRPr="005C316C">
        <w:rPr>
          <w:rFonts w:cs="Cordia New"/>
          <w:cs/>
        </w:rPr>
        <w:t xml:space="preserve">ต้องสร้าง </w:t>
      </w:r>
      <w:r w:rsidRPr="005C316C">
        <w:t xml:space="preserve">Department </w:t>
      </w:r>
      <w:r w:rsidRPr="005C316C">
        <w:rPr>
          <w:rFonts w:cs="Cordia New"/>
          <w:cs/>
        </w:rPr>
        <w:t xml:space="preserve">ไว้ก่อนถึงจะมีตัวเลือกใน </w:t>
      </w:r>
      <w:r w:rsidRPr="005C316C">
        <w:t xml:space="preserve">List </w:t>
      </w:r>
      <w:r w:rsidRPr="005C316C">
        <w:rPr>
          <w:rFonts w:cs="Cordia New"/>
          <w:cs/>
        </w:rPr>
        <w:t>นี้</w:t>
      </w:r>
    </w:p>
    <w:p w:rsidR="00CF2AA8" w:rsidRDefault="00154E82" w:rsidP="000A2981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ต้องมีข้อมูลใน </w:t>
      </w:r>
      <w:r>
        <w:t>Field</w:t>
      </w:r>
      <w:r>
        <w:rPr>
          <w:rFonts w:hint="cs"/>
          <w:cs/>
        </w:rPr>
        <w:t xml:space="preserve"> ดังนี้ถึงจะกด </w:t>
      </w:r>
      <w:r>
        <w:t xml:space="preserve">Add </w:t>
      </w:r>
      <w:r w:rsidR="000A2981">
        <w:rPr>
          <w:rFonts w:hint="cs"/>
          <w:cs/>
        </w:rPr>
        <w:t xml:space="preserve">สร้าง </w:t>
      </w:r>
      <w:r w:rsidR="000A2981">
        <w:t xml:space="preserve">User </w:t>
      </w:r>
      <w:r w:rsidR="000A2981">
        <w:rPr>
          <w:rFonts w:hint="cs"/>
          <w:cs/>
        </w:rPr>
        <w:t>ใหม่ได้</w:t>
      </w:r>
      <w:r w:rsidR="000A2981">
        <w:t xml:space="preserve"> </w:t>
      </w:r>
      <w:r w:rsidR="000A2981">
        <w:rPr>
          <w:rFonts w:hint="cs"/>
          <w:cs/>
        </w:rPr>
        <w:t xml:space="preserve">ถ้าข้อมูลไม่ครบให้แสดงตัวหนังสือสีแดงที่ด้านหลัง </w:t>
      </w:r>
      <w:r w:rsidR="000A2981">
        <w:t>Field</w:t>
      </w:r>
      <w:r w:rsidR="000A2981">
        <w:rPr>
          <w:rFonts w:hint="cs"/>
          <w:cs/>
        </w:rPr>
        <w:t xml:space="preserve"> นั้นว่า </w:t>
      </w:r>
      <w:r w:rsidR="000A2981">
        <w:t>“T</w:t>
      </w:r>
      <w:r w:rsidR="000A2981" w:rsidRPr="000A2981">
        <w:t>his field is required</w:t>
      </w:r>
      <w:r w:rsidR="000A2981">
        <w:t>”</w:t>
      </w:r>
    </w:p>
    <w:p w:rsidR="00154E82" w:rsidRDefault="000A2981" w:rsidP="00154E82">
      <w:pPr>
        <w:pStyle w:val="ListParagraph"/>
        <w:numPr>
          <w:ilvl w:val="2"/>
          <w:numId w:val="24"/>
        </w:numPr>
      </w:pPr>
      <w:r>
        <w:t>Username</w:t>
      </w:r>
    </w:p>
    <w:p w:rsidR="00A620F3" w:rsidRDefault="000A2981" w:rsidP="007D2CD4">
      <w:pPr>
        <w:pStyle w:val="ListParagraph"/>
        <w:numPr>
          <w:ilvl w:val="2"/>
          <w:numId w:val="24"/>
        </w:numPr>
      </w:pPr>
      <w:r>
        <w:t xml:space="preserve">Permission </w:t>
      </w:r>
    </w:p>
    <w:p w:rsidR="000A2981" w:rsidRDefault="00A620F3" w:rsidP="007D2CD4">
      <w:pPr>
        <w:pStyle w:val="ListParagraph"/>
        <w:numPr>
          <w:ilvl w:val="2"/>
          <w:numId w:val="24"/>
        </w:numPr>
      </w:pPr>
      <w:r>
        <w:t>Start Work Date</w:t>
      </w:r>
    </w:p>
    <w:p w:rsidR="00A620F3" w:rsidRDefault="00A620F3" w:rsidP="00154E82">
      <w:pPr>
        <w:pStyle w:val="ListParagraph"/>
        <w:numPr>
          <w:ilvl w:val="2"/>
          <w:numId w:val="24"/>
        </w:numPr>
      </w:pPr>
      <w:r>
        <w:t>Employment Type</w:t>
      </w:r>
    </w:p>
    <w:p w:rsidR="00154E82" w:rsidRDefault="00A620F3" w:rsidP="005C316C">
      <w:pPr>
        <w:pStyle w:val="ListParagraph"/>
        <w:numPr>
          <w:ilvl w:val="2"/>
          <w:numId w:val="24"/>
        </w:numPr>
      </w:pPr>
      <w:r>
        <w:t>Department</w:t>
      </w:r>
    </w:p>
    <w:p w:rsidR="00945439" w:rsidRDefault="00945439" w:rsidP="00945439">
      <w:pPr>
        <w:pStyle w:val="ListParagraph"/>
        <w:numPr>
          <w:ilvl w:val="1"/>
          <w:numId w:val="24"/>
        </w:numPr>
      </w:pPr>
      <w:r>
        <w:t xml:space="preserve">Add </w:t>
      </w:r>
      <w:r>
        <w:rPr>
          <w:rFonts w:hint="cs"/>
          <w:cs/>
        </w:rPr>
        <w:t xml:space="preserve">เมื่อกด ระบบจะเพิ่ม </w:t>
      </w:r>
      <w:r>
        <w:t xml:space="preserve">User </w:t>
      </w:r>
      <w:r>
        <w:rPr>
          <w:rFonts w:hint="cs"/>
          <w:cs/>
        </w:rPr>
        <w:t>ใหม่เข้าตารางตามข้อมูลที่กรอก</w:t>
      </w:r>
    </w:p>
    <w:p w:rsidR="003D3E36" w:rsidRDefault="003D3E36" w:rsidP="003D3E36">
      <w:pPr>
        <w:pStyle w:val="Heading5"/>
      </w:pPr>
      <w:r>
        <w:t>Edit User</w:t>
      </w:r>
    </w:p>
    <w:p w:rsidR="00EA6D60" w:rsidRDefault="00617235" w:rsidP="00EA6D60">
      <w:pPr>
        <w:jc w:val="center"/>
      </w:pPr>
      <w:r>
        <w:pict>
          <v:shape id="_x0000_i1070" type="#_x0000_t75" style="width:396.85pt;height:297.8pt">
            <v:imagedata r:id="rId61" o:title="18_UserPage_Edituser"/>
          </v:shape>
        </w:pict>
      </w:r>
    </w:p>
    <w:p w:rsidR="00EA6D60" w:rsidRDefault="00EA6D60" w:rsidP="00EA6D60">
      <w:pPr>
        <w:jc w:val="center"/>
      </w:pPr>
      <w:r>
        <w:t>Picture 36</w:t>
      </w:r>
    </w:p>
    <w:p w:rsidR="00C64C98" w:rsidRPr="00C64C98" w:rsidRDefault="00C64C98" w:rsidP="00C64C98">
      <w:pPr>
        <w:rPr>
          <w:u w:val="single"/>
        </w:rPr>
      </w:pPr>
      <w:r>
        <w:tab/>
      </w:r>
      <w:r w:rsidRPr="00C64C98">
        <w:rPr>
          <w:rFonts w:hint="cs"/>
          <w:u w:val="single"/>
          <w:cs/>
        </w:rPr>
        <w:t>เงื่อนไข</w:t>
      </w:r>
    </w:p>
    <w:p w:rsidR="00716EBE" w:rsidRDefault="00716EBE" w:rsidP="00C64C98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มีปุ่ม </w:t>
      </w:r>
      <w:r>
        <w:t xml:space="preserve">Reset Password </w:t>
      </w:r>
      <w:r>
        <w:rPr>
          <w:rFonts w:hint="cs"/>
          <w:cs/>
        </w:rPr>
        <w:t xml:space="preserve">เมื่อกดระบบจะส่ง </w:t>
      </w:r>
      <w:r>
        <w:t xml:space="preserve">Reset Password Link </w:t>
      </w:r>
      <w:r>
        <w:rPr>
          <w:rFonts w:hint="cs"/>
          <w:cs/>
        </w:rPr>
        <w:t xml:space="preserve">ไปยัง </w:t>
      </w:r>
      <w:hyperlink r:id="rId62" w:history="1">
        <w:r w:rsidRPr="0041331A">
          <w:rPr>
            <w:rStyle w:val="Hyperlink"/>
          </w:rPr>
          <w:t>Email@entronica.co.th</w:t>
        </w:r>
      </w:hyperlink>
      <w:r>
        <w:t xml:space="preserve"> </w:t>
      </w:r>
      <w:r>
        <w:rPr>
          <w:rFonts w:hint="cs"/>
          <w:cs/>
        </w:rPr>
        <w:t xml:space="preserve">ของ </w:t>
      </w:r>
      <w:r>
        <w:t xml:space="preserve">User </w:t>
      </w:r>
      <w:r>
        <w:rPr>
          <w:rFonts w:hint="cs"/>
          <w:cs/>
        </w:rPr>
        <w:t>นั้น</w:t>
      </w:r>
      <w:r>
        <w:t xml:space="preserve"> </w:t>
      </w:r>
      <w:r>
        <w:rPr>
          <w:rFonts w:hint="cs"/>
          <w:cs/>
        </w:rPr>
        <w:t xml:space="preserve">เมื่อ </w:t>
      </w:r>
      <w:r>
        <w:t xml:space="preserve">User </w:t>
      </w:r>
      <w:r w:rsidR="00C756CE">
        <w:rPr>
          <w:rFonts w:hint="cs"/>
          <w:cs/>
        </w:rPr>
        <w:t xml:space="preserve">กด </w:t>
      </w:r>
      <w:r w:rsidR="00C756CE">
        <w:t xml:space="preserve">link </w:t>
      </w:r>
      <w:r w:rsidR="00C756CE">
        <w:rPr>
          <w:rFonts w:hint="cs"/>
          <w:cs/>
        </w:rPr>
        <w:t xml:space="preserve">ใน </w:t>
      </w:r>
      <w:r w:rsidR="00C756CE">
        <w:t xml:space="preserve">Email </w:t>
      </w:r>
      <w:r w:rsidR="00C756CE">
        <w:rPr>
          <w:rFonts w:hint="cs"/>
          <w:cs/>
        </w:rPr>
        <w:t xml:space="preserve">ก็จะไปที่หน้า </w:t>
      </w:r>
      <w:hyperlink w:anchor="_5.16._Reset_Password_1" w:history="1">
        <w:r w:rsidR="00C756CE" w:rsidRPr="00C756CE">
          <w:rPr>
            <w:rStyle w:val="Hyperlink"/>
          </w:rPr>
          <w:t>Reset Password</w:t>
        </w:r>
      </w:hyperlink>
    </w:p>
    <w:p w:rsidR="00716EBE" w:rsidRDefault="00C756CE" w:rsidP="00C756CE">
      <w:pPr>
        <w:pStyle w:val="ListParagraph"/>
        <w:numPr>
          <w:ilvl w:val="1"/>
          <w:numId w:val="24"/>
        </w:numPr>
        <w:rPr>
          <w:cs/>
        </w:rPr>
      </w:pPr>
      <w:r>
        <w:rPr>
          <w:rFonts w:hint="cs"/>
          <w:cs/>
        </w:rPr>
        <w:t xml:space="preserve">หน้า </w:t>
      </w:r>
      <w:r>
        <w:t xml:space="preserve">Edit </w:t>
      </w:r>
      <w:r>
        <w:rPr>
          <w:rFonts w:hint="cs"/>
          <w:cs/>
        </w:rPr>
        <w:t xml:space="preserve">แตกต่างจาก </w:t>
      </w:r>
      <w:r>
        <w:t>Add</w:t>
      </w:r>
      <w:r>
        <w:rPr>
          <w:rFonts w:hint="cs"/>
          <w:cs/>
        </w:rPr>
        <w:t xml:space="preserve"> ตรงปุ่ม </w:t>
      </w:r>
      <w:r>
        <w:t xml:space="preserve">Add </w:t>
      </w:r>
      <w:r>
        <w:rPr>
          <w:rFonts w:hint="cs"/>
          <w:cs/>
        </w:rPr>
        <w:t xml:space="preserve">กลายเป็น ปุ่ม </w:t>
      </w:r>
      <w:r>
        <w:t xml:space="preserve">Save </w:t>
      </w:r>
      <w:r>
        <w:rPr>
          <w:rFonts w:hint="cs"/>
          <w:cs/>
        </w:rPr>
        <w:t>เมื่อกดระบบจะบันทึกข้อมูลใหม่ลงไป</w:t>
      </w:r>
    </w:p>
    <w:p w:rsidR="006E1F61" w:rsidRDefault="006E1F61" w:rsidP="006E1F61"/>
    <w:p w:rsidR="006E1F61" w:rsidRPr="006E1F61" w:rsidRDefault="006E1F61" w:rsidP="006E1F61"/>
    <w:p w:rsidR="00631DC2" w:rsidRDefault="006E1F61" w:rsidP="006E1F61">
      <w:pPr>
        <w:pStyle w:val="Heading3"/>
      </w:pPr>
      <w:bookmarkStart w:id="22" w:name="_5.7.2._Department"/>
      <w:bookmarkEnd w:id="22"/>
      <w:r>
        <w:lastRenderedPageBreak/>
        <w:t>5.7.2. Department</w:t>
      </w:r>
    </w:p>
    <w:p w:rsidR="00F026FC" w:rsidRPr="00F026FC" w:rsidRDefault="00F026FC" w:rsidP="00BA6EAC">
      <w:pPr>
        <w:spacing w:after="0"/>
        <w:rPr>
          <w:cs/>
        </w:rPr>
      </w:pPr>
      <w:r>
        <w:tab/>
      </w:r>
      <w:r>
        <w:rPr>
          <w:rFonts w:hint="cs"/>
          <w:cs/>
        </w:rPr>
        <w:t xml:space="preserve">หน้าจัดการ </w:t>
      </w:r>
      <w:r>
        <w:t xml:space="preserve">Department </w:t>
      </w:r>
    </w:p>
    <w:p w:rsidR="00631DC2" w:rsidRDefault="006E1F61" w:rsidP="006E1F61">
      <w:pPr>
        <w:pStyle w:val="Heading4"/>
      </w:pPr>
      <w:bookmarkStart w:id="23" w:name="_Admin_Interface_8"/>
      <w:bookmarkEnd w:id="23"/>
      <w:r>
        <w:t>Admin Interface</w:t>
      </w:r>
    </w:p>
    <w:p w:rsidR="006E1F61" w:rsidRPr="006E1F61" w:rsidRDefault="00617235" w:rsidP="00F026FC">
      <w:pPr>
        <w:jc w:val="center"/>
      </w:pPr>
      <w:r>
        <w:pict>
          <v:shape id="_x0000_i1071" type="#_x0000_t75" style="width:396.85pt;height:297.8pt">
            <v:imagedata r:id="rId63" o:title="19_UserPage_Department"/>
          </v:shape>
        </w:pict>
      </w:r>
    </w:p>
    <w:p w:rsidR="00E26A53" w:rsidRDefault="00F026FC" w:rsidP="00F026FC">
      <w:pPr>
        <w:jc w:val="center"/>
      </w:pPr>
      <w:r>
        <w:t>Picture 37</w:t>
      </w:r>
    </w:p>
    <w:p w:rsidR="00F026FC" w:rsidRDefault="00F026FC" w:rsidP="00F026FC">
      <w:pPr>
        <w:rPr>
          <w:u w:val="single"/>
        </w:rPr>
      </w:pPr>
      <w:r>
        <w:tab/>
      </w:r>
      <w:r w:rsidRPr="00E42868">
        <w:rPr>
          <w:rFonts w:hint="cs"/>
          <w:u w:val="single"/>
          <w:cs/>
        </w:rPr>
        <w:t>เงื่อ</w:t>
      </w:r>
      <w:r w:rsidR="00E42868" w:rsidRPr="00E42868">
        <w:rPr>
          <w:rFonts w:hint="cs"/>
          <w:u w:val="single"/>
          <w:cs/>
        </w:rPr>
        <w:t>นไข</w:t>
      </w:r>
    </w:p>
    <w:p w:rsidR="00992EA3" w:rsidRDefault="00992EA3" w:rsidP="00992EA3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ปิดมาตอนแรกจะยังไม่แสดง </w:t>
      </w:r>
      <w:r>
        <w:t xml:space="preserve">Department Members Panel </w:t>
      </w:r>
      <w:r>
        <w:rPr>
          <w:rFonts w:hint="cs"/>
          <w:cs/>
        </w:rPr>
        <w:t xml:space="preserve">จะแสดงหลังจากกด </w:t>
      </w:r>
      <w:r>
        <w:t xml:space="preserve">Show </w:t>
      </w:r>
    </w:p>
    <w:p w:rsidR="00992EA3" w:rsidRDefault="00992EA3" w:rsidP="00992EA3">
      <w:pPr>
        <w:pStyle w:val="ListParagraph"/>
        <w:ind w:left="1440"/>
      </w:pPr>
      <w:r>
        <w:rPr>
          <w:rFonts w:hint="cs"/>
          <w:cs/>
        </w:rPr>
        <w:t xml:space="preserve">จะเห็นแต่ </w:t>
      </w:r>
      <w:r>
        <w:t>Departments Panel</w:t>
      </w:r>
    </w:p>
    <w:p w:rsidR="00A21AF5" w:rsidRDefault="00A21AF5" w:rsidP="00E42868">
      <w:pPr>
        <w:pStyle w:val="ListParagraph"/>
        <w:numPr>
          <w:ilvl w:val="1"/>
          <w:numId w:val="24"/>
        </w:numPr>
      </w:pPr>
      <w:r>
        <w:t>Department Members Panel</w:t>
      </w:r>
    </w:p>
    <w:p w:rsidR="00E42868" w:rsidRDefault="00E42868" w:rsidP="00A21AF5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Department </w:t>
      </w:r>
      <w:r>
        <w:rPr>
          <w:rFonts w:hint="cs"/>
          <w:cs/>
        </w:rPr>
        <w:t>จะ</w:t>
      </w:r>
      <w:r w:rsidR="0030042A">
        <w:rPr>
          <w:rFonts w:hint="cs"/>
          <w:cs/>
        </w:rPr>
        <w:t xml:space="preserve">แสดงหน้าต่างดังรูปที่ </w:t>
      </w:r>
      <w:r w:rsidR="0030042A">
        <w:t>38</w:t>
      </w:r>
    </w:p>
    <w:p w:rsidR="0030042A" w:rsidRDefault="0030042A" w:rsidP="00A21AF5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Edit </w:t>
      </w:r>
      <w:r>
        <w:rPr>
          <w:rFonts w:hint="cs"/>
          <w:cs/>
        </w:rPr>
        <w:t xml:space="preserve">จะแสดงหน้าต่างเหมือนดังรูปที่ </w:t>
      </w:r>
      <w:r>
        <w:t>38</w:t>
      </w:r>
      <w:r>
        <w:rPr>
          <w:rFonts w:hint="cs"/>
          <w:cs/>
        </w:rPr>
        <w:t xml:space="preserve"> แต่ปุ่ม </w:t>
      </w:r>
      <w:r>
        <w:t xml:space="preserve">Add </w:t>
      </w:r>
      <w:r>
        <w:rPr>
          <w:rFonts w:hint="cs"/>
          <w:cs/>
        </w:rPr>
        <w:t xml:space="preserve">จะเปลี่ยนเป็น คำว่า </w:t>
      </w:r>
      <w:r>
        <w:t>Save</w:t>
      </w:r>
    </w:p>
    <w:p w:rsidR="0030042A" w:rsidRDefault="0030042A" w:rsidP="00A21AF5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>Show</w:t>
      </w:r>
      <w:r w:rsidR="00992EA3">
        <w:t xml:space="preserve"> </w:t>
      </w:r>
      <w:r w:rsidR="00992EA3">
        <w:rPr>
          <w:rFonts w:hint="cs"/>
          <w:cs/>
        </w:rPr>
        <w:t xml:space="preserve">จะแสดง </w:t>
      </w:r>
      <w:r w:rsidR="00992EA3">
        <w:t xml:space="preserve">Department Members Panel </w:t>
      </w:r>
      <w:r w:rsidR="00992EA3">
        <w:rPr>
          <w:rFonts w:hint="cs"/>
          <w:cs/>
        </w:rPr>
        <w:t xml:space="preserve">ด้านล่าง ดังในรูป </w:t>
      </w:r>
      <w:r w:rsidR="00992EA3">
        <w:t xml:space="preserve">37 </w:t>
      </w:r>
      <w:r w:rsidR="00992EA3">
        <w:rPr>
          <w:rFonts w:hint="cs"/>
          <w:cs/>
        </w:rPr>
        <w:t xml:space="preserve">คือ แสดงตารางสมาชิกของแผนก </w:t>
      </w:r>
      <w:r w:rsidR="00992EA3">
        <w:t xml:space="preserve">Software Customization Members </w:t>
      </w:r>
    </w:p>
    <w:p w:rsidR="00992EA3" w:rsidRDefault="00992EA3" w:rsidP="00A21AF5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 xml:space="preserve">เป็นการลบ </w:t>
      </w:r>
      <w:r>
        <w:t>Department</w:t>
      </w:r>
    </w:p>
    <w:p w:rsidR="003D57F5" w:rsidRDefault="003D57F5" w:rsidP="00A21AF5">
      <w:pPr>
        <w:pStyle w:val="ListParagraph"/>
        <w:numPr>
          <w:ilvl w:val="2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าหาด้วย </w:t>
      </w:r>
      <w:r>
        <w:t>Search by Department name</w:t>
      </w:r>
    </w:p>
    <w:p w:rsidR="00B95DF2" w:rsidRDefault="00B95DF2" w:rsidP="00E42868">
      <w:pPr>
        <w:pStyle w:val="ListParagraph"/>
        <w:numPr>
          <w:ilvl w:val="1"/>
          <w:numId w:val="24"/>
        </w:numPr>
      </w:pPr>
      <w:r>
        <w:t>Department Members Panel</w:t>
      </w:r>
    </w:p>
    <w:p w:rsidR="00992EA3" w:rsidRDefault="00B95DF2" w:rsidP="00B95DF2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>เมื่อกดปุ่ม</w:t>
      </w:r>
      <w:r w:rsidR="00992EA3">
        <w:rPr>
          <w:rFonts w:hint="cs"/>
          <w:cs/>
        </w:rPr>
        <w:t xml:space="preserve"> </w:t>
      </w:r>
      <w:r w:rsidR="00992EA3">
        <w:t xml:space="preserve">Add Member </w:t>
      </w:r>
      <w:r w:rsidR="00992EA3">
        <w:rPr>
          <w:rFonts w:hint="cs"/>
          <w:cs/>
        </w:rPr>
        <w:t xml:space="preserve">จะแสดงหน้าต่างดังรูปที่ </w:t>
      </w:r>
      <w:r w:rsidR="00992EA3">
        <w:t>39</w:t>
      </w:r>
    </w:p>
    <w:p w:rsidR="00A21AF5" w:rsidRDefault="00A21AF5" w:rsidP="00B95DF2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>เมื</w:t>
      </w:r>
      <w:r w:rsidR="00B95DF2">
        <w:rPr>
          <w:rFonts w:hint="cs"/>
          <w:cs/>
        </w:rPr>
        <w:t xml:space="preserve">่อกดปุ่ม </w:t>
      </w:r>
      <w:r w:rsidR="00B95DF2">
        <w:t xml:space="preserve">Delete </w:t>
      </w:r>
      <w:r w:rsidR="00B95DF2">
        <w:rPr>
          <w:rFonts w:hint="cs"/>
          <w:cs/>
        </w:rPr>
        <w:t xml:space="preserve">สมาชิกจะถูกลบออกจาก </w:t>
      </w:r>
      <w:r w:rsidR="00B95DF2">
        <w:t xml:space="preserve">Department </w:t>
      </w:r>
      <w:r w:rsidR="00B95DF2">
        <w:rPr>
          <w:rFonts w:hint="cs"/>
          <w:cs/>
        </w:rPr>
        <w:t xml:space="preserve">นั้นและ </w:t>
      </w:r>
      <w:r w:rsidR="00B95DF2">
        <w:t xml:space="preserve">User </w:t>
      </w:r>
      <w:r w:rsidR="00B95DF2">
        <w:rPr>
          <w:rFonts w:hint="cs"/>
          <w:cs/>
        </w:rPr>
        <w:t xml:space="preserve">นั้นจะมี </w:t>
      </w:r>
      <w:r w:rsidR="00B95DF2">
        <w:t xml:space="preserve">Department </w:t>
      </w:r>
      <w:r w:rsidR="00B95DF2">
        <w:rPr>
          <w:rFonts w:hint="cs"/>
          <w:cs/>
        </w:rPr>
        <w:t xml:space="preserve">เป็นค่า </w:t>
      </w:r>
      <w:r w:rsidR="007D2CD4">
        <w:t>Center</w:t>
      </w:r>
    </w:p>
    <w:p w:rsidR="003D57F5" w:rsidRDefault="003D57F5" w:rsidP="00B95DF2">
      <w:pPr>
        <w:pStyle w:val="ListParagraph"/>
        <w:numPr>
          <w:ilvl w:val="2"/>
          <w:numId w:val="24"/>
        </w:numPr>
      </w:pPr>
      <w:r>
        <w:t xml:space="preserve">Search </w:t>
      </w:r>
      <w:r>
        <w:rPr>
          <w:rFonts w:hint="cs"/>
          <w:cs/>
        </w:rPr>
        <w:t xml:space="preserve">ใน </w:t>
      </w:r>
      <w:r>
        <w:t xml:space="preserve">Department Members Panel </w:t>
      </w:r>
      <w:r>
        <w:rPr>
          <w:rFonts w:hint="cs"/>
          <w:cs/>
        </w:rPr>
        <w:t xml:space="preserve">ค้าหาด้วย </w:t>
      </w:r>
      <w:r>
        <w:t>Search by Firstname-LastName</w:t>
      </w:r>
    </w:p>
    <w:p w:rsidR="0054177E" w:rsidRDefault="0054177E" w:rsidP="0054177E"/>
    <w:p w:rsidR="0054177E" w:rsidRPr="00E42868" w:rsidRDefault="0054177E" w:rsidP="0054177E">
      <w:pPr>
        <w:pStyle w:val="Heading5"/>
        <w:rPr>
          <w:cs/>
        </w:rPr>
      </w:pPr>
      <w:r>
        <w:lastRenderedPageBreak/>
        <w:t>Add Department</w:t>
      </w:r>
    </w:p>
    <w:p w:rsidR="00F026FC" w:rsidRDefault="00617235" w:rsidP="00F026FC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  <w:pict>
          <v:shape id="_x0000_i1072" type="#_x0000_t75" style="width:396.85pt;height:297.8pt">
            <v:imagedata r:id="rId64" o:title="20_UserPage_AddDepartment"/>
          </v:shape>
        </w:pict>
      </w:r>
    </w:p>
    <w:p w:rsidR="00F026FC" w:rsidRDefault="00F026FC" w:rsidP="00F026FC">
      <w:pPr>
        <w:jc w:val="center"/>
      </w:pPr>
      <w:r>
        <w:t>Picture 38</w:t>
      </w:r>
    </w:p>
    <w:p w:rsidR="007D2CD4" w:rsidRPr="007D2CD4" w:rsidRDefault="007D2CD4" w:rsidP="007D2CD4">
      <w:pPr>
        <w:rPr>
          <w:u w:val="single"/>
        </w:rPr>
      </w:pPr>
      <w:r>
        <w:tab/>
      </w:r>
      <w:r w:rsidRPr="007D2CD4">
        <w:rPr>
          <w:rFonts w:hint="cs"/>
          <w:u w:val="single"/>
          <w:cs/>
        </w:rPr>
        <w:t>เงื่อนไข</w:t>
      </w:r>
    </w:p>
    <w:p w:rsidR="0054177E" w:rsidRDefault="0054177E" w:rsidP="0054177E">
      <w:pPr>
        <w:pStyle w:val="ListParagraph"/>
        <w:numPr>
          <w:ilvl w:val="1"/>
          <w:numId w:val="24"/>
        </w:numPr>
      </w:pPr>
      <w:r>
        <w:t xml:space="preserve">ID (Department ID) </w:t>
      </w:r>
      <w:r>
        <w:rPr>
          <w:rFonts w:hint="cs"/>
          <w:cs/>
        </w:rPr>
        <w:t xml:space="preserve">จะเป็นแบบ </w:t>
      </w:r>
      <w:r w:rsidRPr="003D3E36">
        <w:t>Automatically Generate</w:t>
      </w:r>
      <w:r>
        <w:t xml:space="preserve"> </w:t>
      </w:r>
      <w:r>
        <w:rPr>
          <w:rFonts w:hint="cs"/>
          <w:cs/>
        </w:rPr>
        <w:t xml:space="preserve">ในรูปแบบ </w:t>
      </w:r>
      <w:r>
        <w:t>DXX</w:t>
      </w:r>
    </w:p>
    <w:p w:rsidR="0054177E" w:rsidRDefault="0054177E" w:rsidP="0054177E">
      <w:pPr>
        <w:pStyle w:val="ListParagraph"/>
        <w:numPr>
          <w:ilvl w:val="2"/>
          <w:numId w:val="24"/>
        </w:numPr>
      </w:pPr>
      <w:r>
        <w:t xml:space="preserve">D </w:t>
      </w:r>
      <w:r>
        <w:rPr>
          <w:rFonts w:hint="cs"/>
          <w:cs/>
        </w:rPr>
        <w:t>(</w:t>
      </w:r>
      <w:r>
        <w:t xml:space="preserve">Department) </w:t>
      </w:r>
      <w:r>
        <w:rPr>
          <w:rFonts w:hint="cs"/>
          <w:cs/>
        </w:rPr>
        <w:t xml:space="preserve">หมายถึงรหัสของ </w:t>
      </w:r>
      <w:r>
        <w:t>Department</w:t>
      </w:r>
    </w:p>
    <w:p w:rsidR="0054177E" w:rsidRDefault="0054177E" w:rsidP="0054177E">
      <w:pPr>
        <w:pStyle w:val="ListParagraph"/>
        <w:numPr>
          <w:ilvl w:val="2"/>
          <w:numId w:val="24"/>
        </w:numPr>
      </w:pPr>
      <w:r>
        <w:t xml:space="preserve">XX </w:t>
      </w:r>
      <w:r>
        <w:rPr>
          <w:rFonts w:hint="cs"/>
          <w:cs/>
        </w:rPr>
        <w:t>(</w:t>
      </w:r>
      <w:r>
        <w:t xml:space="preserve">2 Digit 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 xml:space="preserve">แทนด้วยตัวเลข </w:t>
      </w:r>
      <w:r>
        <w:t xml:space="preserve">2 </w:t>
      </w:r>
      <w:r>
        <w:rPr>
          <w:rFonts w:hint="cs"/>
          <w:cs/>
        </w:rPr>
        <w:t xml:space="preserve">หลัก ตามลำดับการเพิ่ม </w:t>
      </w:r>
      <w:r>
        <w:t xml:space="preserve">Department </w:t>
      </w:r>
      <w:r>
        <w:rPr>
          <w:rFonts w:hint="cs"/>
          <w:cs/>
        </w:rPr>
        <w:t xml:space="preserve">เช่น แผนกถูกเพิ่มเป็นลำดับที่ </w:t>
      </w:r>
      <w:r>
        <w:t xml:space="preserve">2 </w:t>
      </w:r>
      <w:r>
        <w:rPr>
          <w:rFonts w:hint="cs"/>
          <w:cs/>
        </w:rPr>
        <w:t xml:space="preserve">ก็จะเป็น </w:t>
      </w:r>
      <w:r>
        <w:t>D02</w:t>
      </w:r>
    </w:p>
    <w:p w:rsidR="0054177E" w:rsidRDefault="00836F21" w:rsidP="000A36D1">
      <w:pPr>
        <w:pStyle w:val="ListParagraph"/>
        <w:numPr>
          <w:ilvl w:val="1"/>
          <w:numId w:val="24"/>
        </w:numPr>
      </w:pPr>
      <w:r>
        <w:t>Department name</w:t>
      </w:r>
      <w:r w:rsidR="0054177E">
        <w:t>: text input</w:t>
      </w:r>
      <w:r w:rsidR="0054177E" w:rsidRPr="0054177E">
        <w:t xml:space="preserve"> </w:t>
      </w:r>
    </w:p>
    <w:p w:rsidR="007D2CD4" w:rsidRDefault="007D2CD4" w:rsidP="007D2CD4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การเลือก </w:t>
      </w:r>
      <w:r>
        <w:t>Manager</w:t>
      </w:r>
      <w:r>
        <w:rPr>
          <w:rFonts w:hint="cs"/>
          <w:cs/>
        </w:rPr>
        <w:t xml:space="preserve"> จะเป็น </w:t>
      </w:r>
      <w:r>
        <w:t>D</w:t>
      </w:r>
      <w:r w:rsidRPr="007D2CD4">
        <w:t>rop-down</w:t>
      </w:r>
      <w:r>
        <w:t xml:space="preserve"> list </w:t>
      </w:r>
      <w:r>
        <w:rPr>
          <w:rFonts w:hint="cs"/>
          <w:cs/>
        </w:rPr>
        <w:t xml:space="preserve">โดยรายชื่อ </w:t>
      </w:r>
      <w:r>
        <w:t xml:space="preserve">Manager </w:t>
      </w:r>
      <w:r>
        <w:rPr>
          <w:rFonts w:hint="cs"/>
          <w:cs/>
        </w:rPr>
        <w:t xml:space="preserve">จะดึงมาจาก </w:t>
      </w:r>
      <w:r>
        <w:t xml:space="preserve">User </w:t>
      </w:r>
      <w:r>
        <w:rPr>
          <w:rFonts w:hint="cs"/>
          <w:cs/>
        </w:rPr>
        <w:t xml:space="preserve">ที่มี </w:t>
      </w:r>
      <w:r>
        <w:t xml:space="preserve">Permission </w:t>
      </w:r>
      <w:r>
        <w:rPr>
          <w:rFonts w:hint="cs"/>
          <w:cs/>
        </w:rPr>
        <w:t xml:space="preserve">เป็น </w:t>
      </w:r>
      <w:r>
        <w:t xml:space="preserve">Manager </w:t>
      </w:r>
      <w:r>
        <w:rPr>
          <w:rFonts w:hint="cs"/>
          <w:cs/>
        </w:rPr>
        <w:t>เท่านั้น</w:t>
      </w:r>
      <w:r>
        <w:t xml:space="preserve"> </w:t>
      </w:r>
      <w:r>
        <w:rPr>
          <w:rFonts w:hint="cs"/>
          <w:cs/>
        </w:rPr>
        <w:t xml:space="preserve">และต้องเป็น </w:t>
      </w:r>
      <w:r>
        <w:t xml:space="preserve">Manager </w:t>
      </w:r>
      <w:r>
        <w:rPr>
          <w:rFonts w:hint="cs"/>
          <w:cs/>
        </w:rPr>
        <w:t>ที่ยังไม่</w:t>
      </w:r>
      <w:r w:rsidR="0054177E">
        <w:rPr>
          <w:rFonts w:hint="cs"/>
          <w:cs/>
        </w:rPr>
        <w:t xml:space="preserve">มี </w:t>
      </w:r>
      <w:r w:rsidR="0054177E">
        <w:t xml:space="preserve">Department </w:t>
      </w:r>
      <w:r w:rsidR="0054177E">
        <w:rPr>
          <w:rFonts w:hint="cs"/>
          <w:cs/>
        </w:rPr>
        <w:t>ในการดูแล</w:t>
      </w:r>
    </w:p>
    <w:p w:rsidR="0054177E" w:rsidRDefault="0054177E" w:rsidP="0054177E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</w:t>
      </w:r>
      <w:r>
        <w:rPr>
          <w:rFonts w:hint="cs"/>
          <w:cs/>
        </w:rPr>
        <w:t>ข้อมูลจะถูกบันทึกลงตาราง</w:t>
      </w:r>
    </w:p>
    <w:p w:rsidR="0054177E" w:rsidRDefault="0054177E" w:rsidP="0054177E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>
        <w:rPr>
          <w:rFonts w:hint="cs"/>
          <w:cs/>
        </w:rPr>
        <w:t>และปิดหน้าต่าง</w:t>
      </w:r>
    </w:p>
    <w:p w:rsidR="0054177E" w:rsidRDefault="0054177E" w:rsidP="0054177E">
      <w:pPr>
        <w:pStyle w:val="Heading5"/>
      </w:pPr>
      <w:r>
        <w:lastRenderedPageBreak/>
        <w:t>Add Member</w:t>
      </w:r>
    </w:p>
    <w:p w:rsidR="00F026FC" w:rsidRDefault="00617235" w:rsidP="00F026FC">
      <w:pPr>
        <w:jc w:val="center"/>
      </w:pPr>
      <w:r>
        <w:pict>
          <v:shape id="_x0000_i1073" type="#_x0000_t75" style="width:396.85pt;height:297.8pt">
            <v:imagedata r:id="rId65" o:title="21_UserPage_AddDMember"/>
          </v:shape>
        </w:pict>
      </w:r>
    </w:p>
    <w:p w:rsidR="00F026FC" w:rsidRDefault="00F026FC" w:rsidP="00F026FC">
      <w:pPr>
        <w:jc w:val="center"/>
      </w:pPr>
      <w:r>
        <w:t>Picture 39</w:t>
      </w:r>
    </w:p>
    <w:p w:rsidR="00F026FC" w:rsidRDefault="000A36D1" w:rsidP="000A36D1">
      <w:r>
        <w:tab/>
      </w:r>
      <w:r w:rsidRPr="000A36D1">
        <w:rPr>
          <w:rFonts w:hint="cs"/>
          <w:u w:val="single"/>
          <w:cs/>
        </w:rPr>
        <w:t>เงื่อนไข</w:t>
      </w:r>
    </w:p>
    <w:p w:rsidR="003162C6" w:rsidRDefault="000A36D1" w:rsidP="000A36D1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>คือตารางรายชื่อ</w:t>
      </w:r>
      <w:r w:rsidR="003162C6">
        <w:rPr>
          <w:rFonts w:hint="cs"/>
          <w:cs/>
        </w:rPr>
        <w:t>พนักงาน</w:t>
      </w:r>
      <w:r>
        <w:rPr>
          <w:rFonts w:hint="cs"/>
          <w:cs/>
        </w:rPr>
        <w:t>ที่ถูกเลือก</w:t>
      </w:r>
      <w:r w:rsidR="003162C6">
        <w:rPr>
          <w:rFonts w:hint="cs"/>
          <w:cs/>
        </w:rPr>
        <w:t>จะ</w:t>
      </w:r>
      <w:r>
        <w:rPr>
          <w:rFonts w:hint="cs"/>
          <w:cs/>
        </w:rPr>
        <w:t xml:space="preserve">ให้เข้า </w:t>
      </w:r>
      <w:r>
        <w:t xml:space="preserve">Department </w:t>
      </w:r>
      <w:r>
        <w:rPr>
          <w:rFonts w:hint="cs"/>
          <w:cs/>
        </w:rPr>
        <w:t xml:space="preserve">นั้น </w:t>
      </w:r>
      <w:r>
        <w:t xml:space="preserve">Check box </w:t>
      </w:r>
      <w:r>
        <w:rPr>
          <w:rFonts w:hint="cs"/>
          <w:cs/>
        </w:rPr>
        <w:t xml:space="preserve">เป็น </w:t>
      </w:r>
      <w:r>
        <w:t xml:space="preserve">Selected </w:t>
      </w:r>
      <w:r>
        <w:rPr>
          <w:rFonts w:hint="cs"/>
          <w:cs/>
        </w:rPr>
        <w:t>หมายถึงถูกเลือกอยู่ ถ้า</w:t>
      </w:r>
      <w:r w:rsidR="003162C6">
        <w:rPr>
          <w:rFonts w:hint="cs"/>
          <w:cs/>
        </w:rPr>
        <w:t>กด</w:t>
      </w:r>
      <w:r>
        <w:rPr>
          <w:rFonts w:hint="cs"/>
          <w:cs/>
        </w:rPr>
        <w:t xml:space="preserve"> </w:t>
      </w:r>
      <w:r w:rsidR="003162C6">
        <w:t xml:space="preserve">Unselected </w:t>
      </w:r>
      <w:r w:rsidR="003162C6">
        <w:rPr>
          <w:rFonts w:hint="cs"/>
          <w:cs/>
        </w:rPr>
        <w:t xml:space="preserve">ชื่อนั้นก็จะถูกนำออกจากตารางนี้ กลับไปอยู่ในตารางรายชื่อคนที่ยังไม่มี </w:t>
      </w:r>
      <w:r w:rsidR="003162C6">
        <w:t xml:space="preserve">Department </w:t>
      </w:r>
      <w:r w:rsidR="003162C6">
        <w:rPr>
          <w:rFonts w:hint="cs"/>
          <w:cs/>
        </w:rPr>
        <w:t xml:space="preserve">สังกัด </w:t>
      </w:r>
      <w:r w:rsidR="003162C6">
        <w:t>(Available Members)</w:t>
      </w:r>
    </w:p>
    <w:p w:rsidR="000A36D1" w:rsidRDefault="003162C6" w:rsidP="000A36D1">
      <w:pPr>
        <w:pStyle w:val="ListParagraph"/>
        <w:numPr>
          <w:ilvl w:val="1"/>
          <w:numId w:val="24"/>
        </w:numPr>
      </w:pPr>
      <w:r>
        <w:t xml:space="preserve">Available Members </w:t>
      </w:r>
      <w:r>
        <w:rPr>
          <w:rFonts w:hint="cs"/>
          <w:cs/>
        </w:rPr>
        <w:t xml:space="preserve">คือตารางรายชื่อพนักงานที่ยังไม่มี </w:t>
      </w:r>
      <w:r>
        <w:t xml:space="preserve">Department </w:t>
      </w:r>
      <w:r>
        <w:rPr>
          <w:rFonts w:hint="cs"/>
          <w:cs/>
        </w:rPr>
        <w:t xml:space="preserve">สังกัด </w:t>
      </w:r>
      <w:r>
        <w:t xml:space="preserve">Check box </w:t>
      </w:r>
      <w:r>
        <w:rPr>
          <w:rFonts w:hint="cs"/>
          <w:cs/>
        </w:rPr>
        <w:t xml:space="preserve">จะเป็นช่องว่าง ถ้า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Select </w:t>
      </w:r>
      <w:r>
        <w:rPr>
          <w:rFonts w:hint="cs"/>
          <w:cs/>
        </w:rPr>
        <w:t xml:space="preserve">ชื่อใดชื่อนั้นจะถูกนำไปอยู่ใน </w:t>
      </w:r>
      <w:r>
        <w:t xml:space="preserve">Selected Members </w:t>
      </w:r>
      <w:r>
        <w:rPr>
          <w:rFonts w:hint="cs"/>
          <w:cs/>
        </w:rPr>
        <w:t>ทันที</w:t>
      </w:r>
    </w:p>
    <w:p w:rsidR="003162C6" w:rsidRDefault="003162C6" w:rsidP="000A36D1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Submit </w:t>
      </w:r>
      <w:r>
        <w:rPr>
          <w:rFonts w:hint="cs"/>
          <w:cs/>
        </w:rPr>
        <w:t xml:space="preserve">รายชื่อที่ถูกเลือกทั้งหมดใน </w:t>
      </w:r>
      <w:r>
        <w:t>Selected Members</w:t>
      </w:r>
      <w:r>
        <w:rPr>
          <w:rFonts w:hint="cs"/>
          <w:cs/>
        </w:rPr>
        <w:t xml:space="preserve"> จะถูกบันทึกลงในตาราง </w:t>
      </w:r>
      <w:r>
        <w:t>Department Members</w:t>
      </w:r>
    </w:p>
    <w:p w:rsidR="007E42FD" w:rsidRDefault="007E42FD" w:rsidP="007E42FD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Member </w:t>
      </w:r>
      <w:r>
        <w:rPr>
          <w:rFonts w:hint="cs"/>
          <w:cs/>
        </w:rPr>
        <w:t>และปิดหน้าต่าง</w:t>
      </w:r>
    </w:p>
    <w:p w:rsidR="00C32B13" w:rsidRDefault="00C32B13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F30455" w:rsidRDefault="00F30455" w:rsidP="00E26A53">
      <w:pPr>
        <w:pStyle w:val="Heading2"/>
      </w:pPr>
      <w:bookmarkStart w:id="24" w:name="_5.8._Profile"/>
      <w:bookmarkEnd w:id="24"/>
      <w:r>
        <w:lastRenderedPageBreak/>
        <w:t>5.8. Profile</w:t>
      </w:r>
    </w:p>
    <w:p w:rsidR="006E1F61" w:rsidRDefault="007D2CD4" w:rsidP="00825C49">
      <w:pPr>
        <w:spacing w:after="0"/>
      </w:pPr>
      <w:r>
        <w:tab/>
      </w:r>
      <w:r>
        <w:rPr>
          <w:rFonts w:hint="cs"/>
          <w:cs/>
        </w:rPr>
        <w:t>หน้าการจัดการข้อมูลประวัติพนักงาน</w:t>
      </w:r>
    </w:p>
    <w:p w:rsidR="006E1F61" w:rsidRDefault="007D2CD4" w:rsidP="00825C49">
      <w:pPr>
        <w:spacing w:after="0"/>
      </w:pPr>
      <w:r>
        <w:rPr>
          <w:cs/>
        </w:rPr>
        <w:tab/>
      </w:r>
      <w:r w:rsidRPr="007D2CD4">
        <w:rPr>
          <w:rFonts w:hint="cs"/>
          <w:u w:val="single"/>
          <w:cs/>
        </w:rPr>
        <w:t>เงื่อนไข</w:t>
      </w:r>
      <w:r>
        <w:rPr>
          <w:cs/>
        </w:rPr>
        <w:tab/>
      </w:r>
      <w:r>
        <w:rPr>
          <w:rFonts w:hint="cs"/>
          <w:cs/>
        </w:rPr>
        <w:t xml:space="preserve">กรณีสิทธิ์ </w:t>
      </w:r>
      <w:r>
        <w:t xml:space="preserve">Admin </w:t>
      </w:r>
      <w:r>
        <w:rPr>
          <w:rFonts w:hint="cs"/>
          <w:cs/>
        </w:rPr>
        <w:t>จะสามารถเข้าถึง แก้ไข ลบ ข้อมูลของพนักงานได้ทุกคน</w:t>
      </w:r>
    </w:p>
    <w:p w:rsidR="006E1F61" w:rsidRDefault="006E1F61" w:rsidP="006E1F61">
      <w:pPr>
        <w:pStyle w:val="Heading4"/>
      </w:pPr>
      <w:r>
        <w:t>Admin Interface</w:t>
      </w:r>
    </w:p>
    <w:p w:rsidR="006E1F61" w:rsidRDefault="00617235" w:rsidP="00202C2F">
      <w:pPr>
        <w:jc w:val="center"/>
      </w:pPr>
      <w:r>
        <w:pict>
          <v:shape id="_x0000_i1074" type="#_x0000_t75" style="width:396.85pt;height:297.8pt">
            <v:imagedata r:id="rId66" o:title="22_ProfilePage"/>
          </v:shape>
        </w:pict>
      </w:r>
    </w:p>
    <w:p w:rsidR="006E1F61" w:rsidRDefault="00EC5FDC" w:rsidP="00EC5FDC">
      <w:pPr>
        <w:jc w:val="center"/>
      </w:pPr>
      <w:r>
        <w:t>Picture 40</w:t>
      </w:r>
    </w:p>
    <w:p w:rsidR="00EC5FDC" w:rsidRDefault="00EC5FDC" w:rsidP="00EC5FDC">
      <w:r>
        <w:tab/>
      </w:r>
      <w:r w:rsidRPr="00EC5FDC">
        <w:rPr>
          <w:rFonts w:hint="cs"/>
          <w:u w:val="single"/>
          <w:cs/>
        </w:rPr>
        <w:t>เงื่อนไข</w:t>
      </w:r>
    </w:p>
    <w:p w:rsidR="00760901" w:rsidRDefault="00EC5FDC" w:rsidP="00760901">
      <w:pPr>
        <w:pStyle w:val="ListParagraph"/>
        <w:numPr>
          <w:ilvl w:val="0"/>
          <w:numId w:val="34"/>
        </w:numPr>
      </w:pPr>
      <w:r>
        <w:t xml:space="preserve">Sort by: Drop-down list </w:t>
      </w:r>
      <w:r>
        <w:rPr>
          <w:rFonts w:hint="cs"/>
          <w:cs/>
        </w:rPr>
        <w:t xml:space="preserve">สำหรับเลือกเรียงลำดับตาราง ตัวเลือก ได้แก่ </w:t>
      </w:r>
      <w:r>
        <w:t>1.</w:t>
      </w:r>
      <w:r w:rsidR="00760901">
        <w:t>ID</w:t>
      </w:r>
      <w:r>
        <w:t xml:space="preserve"> </w:t>
      </w:r>
      <w:r w:rsidR="00760901">
        <w:t>2. Start Date 3</w:t>
      </w:r>
      <w:r>
        <w:t xml:space="preserve">.Name </w:t>
      </w:r>
      <w:r w:rsidR="00760901">
        <w:t>4</w:t>
      </w:r>
      <w:r>
        <w:t>.New Employee</w:t>
      </w:r>
      <w:r>
        <w:rPr>
          <w:rFonts w:hint="cs"/>
          <w:cs/>
        </w:rPr>
        <w:t xml:space="preserve"> </w:t>
      </w:r>
      <w:r w:rsidR="00760901">
        <w:t>5</w:t>
      </w:r>
      <w:r>
        <w:t xml:space="preserve">.Empty Profile </w:t>
      </w:r>
      <w:r>
        <w:rPr>
          <w:rFonts w:hint="cs"/>
          <w:cs/>
        </w:rPr>
        <w:t xml:space="preserve">ถ้าไม่เลือกอะไร จะเป็นการเรียงตาม </w:t>
      </w:r>
      <w:r w:rsidR="00055A04">
        <w:t>Empty Profile</w:t>
      </w:r>
    </w:p>
    <w:p w:rsidR="00760901" w:rsidRDefault="00760901" w:rsidP="00760901">
      <w:pPr>
        <w:pStyle w:val="ListParagraph"/>
        <w:numPr>
          <w:ilvl w:val="0"/>
          <w:numId w:val="35"/>
        </w:numPr>
      </w:pPr>
      <w:r>
        <w:t xml:space="preserve">ID </w:t>
      </w:r>
      <w:r>
        <w:rPr>
          <w:rFonts w:hint="cs"/>
          <w:cs/>
        </w:rPr>
        <w:t>เรียงเลขจากน้อยไปมาก</w:t>
      </w:r>
    </w:p>
    <w:p w:rsidR="00760901" w:rsidRDefault="00760901" w:rsidP="00760901">
      <w:pPr>
        <w:pStyle w:val="ListParagraph"/>
        <w:numPr>
          <w:ilvl w:val="0"/>
          <w:numId w:val="35"/>
        </w:numPr>
      </w:pPr>
      <w:r>
        <w:t xml:space="preserve">Start Date </w:t>
      </w:r>
      <w:r>
        <w:rPr>
          <w:rFonts w:hint="cs"/>
          <w:cs/>
        </w:rPr>
        <w:t>เรียงตามวันเริ่มทำงานก่อนไปวันเริ่มทำงานทีหลัง</w:t>
      </w:r>
    </w:p>
    <w:p w:rsidR="00760901" w:rsidRDefault="00760901" w:rsidP="00760901">
      <w:pPr>
        <w:pStyle w:val="ListParagraph"/>
        <w:numPr>
          <w:ilvl w:val="0"/>
          <w:numId w:val="35"/>
        </w:numPr>
      </w:pPr>
      <w:r>
        <w:t xml:space="preserve">Name </w:t>
      </w:r>
      <w:r>
        <w:rPr>
          <w:rFonts w:hint="cs"/>
          <w:cs/>
        </w:rPr>
        <w:t>เรียงตามพจนานุกรม</w:t>
      </w:r>
    </w:p>
    <w:p w:rsidR="00760901" w:rsidRDefault="00760901" w:rsidP="00760901">
      <w:pPr>
        <w:pStyle w:val="ListParagraph"/>
        <w:numPr>
          <w:ilvl w:val="0"/>
          <w:numId w:val="35"/>
        </w:numPr>
      </w:pPr>
      <w:r>
        <w:t xml:space="preserve">New Employee </w:t>
      </w:r>
      <w:r>
        <w:rPr>
          <w:rFonts w:hint="cs"/>
          <w:cs/>
        </w:rPr>
        <w:t>เรียงจากวันเริ่มทำงานทีหลังไปวันเริ่มทำงานก่อน</w:t>
      </w:r>
    </w:p>
    <w:p w:rsidR="00760901" w:rsidRDefault="00760901" w:rsidP="00760901">
      <w:pPr>
        <w:pStyle w:val="ListParagraph"/>
        <w:numPr>
          <w:ilvl w:val="0"/>
          <w:numId w:val="35"/>
        </w:numPr>
      </w:pPr>
      <w:r>
        <w:t xml:space="preserve">Empty Profile </w:t>
      </w:r>
      <w:r w:rsidR="00055A04">
        <w:rPr>
          <w:rFonts w:hint="cs"/>
          <w:cs/>
        </w:rPr>
        <w:t>เรียงตามวันเริ่มทำงานก่อนไปวันเริ่มทำงานทีหลัง</w:t>
      </w:r>
      <w:r w:rsidR="00055A04">
        <w:t xml:space="preserve"> </w:t>
      </w:r>
      <w:r w:rsidR="00055A04">
        <w:rPr>
          <w:rFonts w:hint="cs"/>
          <w:cs/>
        </w:rPr>
        <w:t xml:space="preserve">แต่ให้แสดงรายชื่อคนที่มีปุ่ม </w:t>
      </w:r>
      <w:r w:rsidR="00055A04">
        <w:t xml:space="preserve">Add Profile </w:t>
      </w:r>
      <w:r w:rsidR="00055A04">
        <w:rPr>
          <w:rFonts w:hint="cs"/>
          <w:cs/>
        </w:rPr>
        <w:t>ขึ้นก่อน</w:t>
      </w:r>
    </w:p>
    <w:p w:rsidR="008B329C" w:rsidRDefault="008B329C" w:rsidP="008B329C">
      <w:pPr>
        <w:pStyle w:val="ListParagraph"/>
        <w:numPr>
          <w:ilvl w:val="0"/>
          <w:numId w:val="34"/>
        </w:numPr>
      </w:pPr>
      <w:r>
        <w:rPr>
          <w:rFonts w:hint="cs"/>
          <w:cs/>
        </w:rPr>
        <w:t xml:space="preserve">เมื่อกดปุ่ม </w:t>
      </w:r>
      <w:r>
        <w:t xml:space="preserve">Detail </w:t>
      </w:r>
      <w:r>
        <w:rPr>
          <w:rFonts w:hint="cs"/>
          <w:cs/>
        </w:rPr>
        <w:t xml:space="preserve">จะ </w:t>
      </w:r>
      <w:r>
        <w:t>Link</w:t>
      </w:r>
      <w:r>
        <w:rPr>
          <w:rFonts w:hint="cs"/>
          <w:cs/>
        </w:rPr>
        <w:t xml:space="preserve"> ไปที่หมวด </w:t>
      </w:r>
      <w:hyperlink w:anchor="_Admin_Interface_2" w:history="1">
        <w:r w:rsidRPr="008B329C">
          <w:rPr>
            <w:rStyle w:val="Hyperlink"/>
          </w:rPr>
          <w:t>Information</w:t>
        </w:r>
      </w:hyperlink>
      <w:r>
        <w:t xml:space="preserve"> </w:t>
      </w:r>
      <w:r>
        <w:rPr>
          <w:rFonts w:hint="cs"/>
          <w:cs/>
        </w:rPr>
        <w:t>ของพนักงานชื่อนั้น</w:t>
      </w:r>
    </w:p>
    <w:p w:rsidR="008B329C" w:rsidRDefault="008B329C" w:rsidP="008B329C">
      <w:pPr>
        <w:pStyle w:val="ListParagraph"/>
        <w:numPr>
          <w:ilvl w:val="0"/>
          <w:numId w:val="34"/>
        </w:numPr>
      </w:pPr>
      <w:r w:rsidRPr="008B329C">
        <w:rPr>
          <w:rFonts w:cs="Cordia New"/>
          <w:cs/>
        </w:rPr>
        <w:t xml:space="preserve">เมื่อกดปุ่ม </w:t>
      </w:r>
      <w:r w:rsidRPr="008B329C">
        <w:t xml:space="preserve">Delete </w:t>
      </w:r>
      <w:r w:rsidRPr="008B329C">
        <w:rPr>
          <w:rFonts w:cs="Cordia New"/>
          <w:cs/>
        </w:rPr>
        <w:t xml:space="preserve">จะแสดง </w:t>
      </w:r>
      <w:hyperlink w:anchor="_5.2.2._Delete_Confirmation" w:history="1">
        <w:r w:rsidRPr="008B329C">
          <w:rPr>
            <w:rStyle w:val="Hyperlink"/>
          </w:rPr>
          <w:t>Delete Confirmation Required Popup</w:t>
        </w:r>
      </w:hyperlink>
      <w:r w:rsidRPr="008B329C">
        <w:t xml:space="preserve"> </w:t>
      </w:r>
      <w:r w:rsidRPr="008B329C">
        <w:rPr>
          <w:rFonts w:cs="Cordia New"/>
          <w:cs/>
        </w:rPr>
        <w:t xml:space="preserve">เพื่อตรวจความแน่ใจของ </w:t>
      </w:r>
      <w:r w:rsidRPr="008B329C">
        <w:t xml:space="preserve">Admin </w:t>
      </w:r>
      <w:r>
        <w:rPr>
          <w:rFonts w:cs="Cordia New"/>
          <w:cs/>
        </w:rPr>
        <w:t>ว่าต้องการล้างข้อมูลประวัติของ</w:t>
      </w:r>
      <w:r>
        <w:rPr>
          <w:rFonts w:cs="Cordia New" w:hint="cs"/>
          <w:cs/>
        </w:rPr>
        <w:t xml:space="preserve">พนักงานชื่อนั้น </w:t>
      </w:r>
      <w:r w:rsidRPr="008B329C">
        <w:rPr>
          <w:rFonts w:cs="Cordia New"/>
          <w:cs/>
        </w:rPr>
        <w:t xml:space="preserve">จริงหรือไม่ ถ้ากด </w:t>
      </w:r>
      <w:r w:rsidRPr="008B329C">
        <w:t xml:space="preserve">Yes </w:t>
      </w:r>
      <w:r>
        <w:rPr>
          <w:rFonts w:cs="Cordia New"/>
          <w:cs/>
        </w:rPr>
        <w:t>ก็จะล้างข้อมูล</w:t>
      </w:r>
      <w:r>
        <w:rPr>
          <w:rFonts w:cs="Cordia New" w:hint="cs"/>
          <w:cs/>
        </w:rPr>
        <w:t>ประวัติทั้งหมดของพนักงานคน</w:t>
      </w:r>
      <w:r w:rsidRPr="008B329C">
        <w:rPr>
          <w:rFonts w:cs="Cordia New"/>
          <w:cs/>
        </w:rPr>
        <w:t>นั้น</w:t>
      </w:r>
    </w:p>
    <w:p w:rsidR="00BF518C" w:rsidRPr="00CC3D73" w:rsidRDefault="008B329C" w:rsidP="00CC3D73">
      <w:pPr>
        <w:pStyle w:val="ListParagraph"/>
        <w:numPr>
          <w:ilvl w:val="0"/>
          <w:numId w:val="34"/>
        </w:numPr>
      </w:pPr>
      <w:r>
        <w:rPr>
          <w:rFonts w:hint="cs"/>
          <w:cs/>
        </w:rPr>
        <w:t xml:space="preserve">เมื่อกดปุ่ม </w:t>
      </w:r>
      <w:r>
        <w:t xml:space="preserve">Add Profile </w:t>
      </w:r>
      <w:r>
        <w:rPr>
          <w:rFonts w:hint="cs"/>
          <w:cs/>
        </w:rPr>
        <w:t xml:space="preserve">จะ </w:t>
      </w:r>
      <w:r>
        <w:t xml:space="preserve">Link </w:t>
      </w:r>
      <w:r>
        <w:rPr>
          <w:rFonts w:hint="cs"/>
          <w:cs/>
        </w:rPr>
        <w:t xml:space="preserve">ไปยังหมวด </w:t>
      </w:r>
      <w:hyperlink w:anchor="_Admin_Manager_Leader" w:history="1">
        <w:r w:rsidRPr="008B329C">
          <w:rPr>
            <w:rStyle w:val="Hyperlink"/>
          </w:rPr>
          <w:t>Profile (Thai)</w:t>
        </w:r>
      </w:hyperlink>
      <w:r>
        <w:t xml:space="preserve"> </w:t>
      </w:r>
      <w:r>
        <w:rPr>
          <w:rFonts w:hint="cs"/>
          <w:cs/>
        </w:rPr>
        <w:t>ของพนักงานคนนั้นในโหมดการแก้ไข</w:t>
      </w:r>
    </w:p>
    <w:p w:rsidR="00F30455" w:rsidRDefault="009C37C9" w:rsidP="0099572F">
      <w:pPr>
        <w:pStyle w:val="Heading3"/>
      </w:pPr>
      <w:bookmarkStart w:id="25" w:name="_5.8.1._Information"/>
      <w:bookmarkEnd w:id="25"/>
      <w:r>
        <w:lastRenderedPageBreak/>
        <w:t>5.8.1. Information</w:t>
      </w:r>
    </w:p>
    <w:p w:rsidR="00C93ACB" w:rsidRPr="00C93ACB" w:rsidRDefault="00C93ACB" w:rsidP="00957161">
      <w:pPr>
        <w:spacing w:after="0"/>
        <w:rPr>
          <w:cs/>
        </w:rPr>
      </w:pPr>
      <w:r>
        <w:tab/>
      </w:r>
      <w:r w:rsidR="00957161">
        <w:rPr>
          <w:rFonts w:hint="cs"/>
          <w:cs/>
        </w:rPr>
        <w:t>หมวด</w:t>
      </w:r>
      <w:r>
        <w:rPr>
          <w:rFonts w:hint="cs"/>
          <w:cs/>
        </w:rPr>
        <w:t>แสดงข้อมูล</w:t>
      </w:r>
      <w:r w:rsidR="007D2CD4">
        <w:rPr>
          <w:rFonts w:hint="cs"/>
          <w:cs/>
        </w:rPr>
        <w:t>ประวัติ</w:t>
      </w:r>
      <w:r>
        <w:rPr>
          <w:rFonts w:hint="cs"/>
          <w:cs/>
        </w:rPr>
        <w:t>เบื้องต้น</w:t>
      </w:r>
      <w:r w:rsidR="007D2CD4">
        <w:rPr>
          <w:rFonts w:hint="cs"/>
          <w:cs/>
        </w:rPr>
        <w:t>ของพนักงาน</w:t>
      </w:r>
    </w:p>
    <w:p w:rsidR="00202C2F" w:rsidRPr="00202C2F" w:rsidRDefault="00202C2F" w:rsidP="00202C2F">
      <w:pPr>
        <w:pStyle w:val="Heading4"/>
      </w:pPr>
      <w:bookmarkStart w:id="26" w:name="_Admin_Interface_2"/>
      <w:bookmarkEnd w:id="26"/>
      <w:r>
        <w:t>Admin Interface</w:t>
      </w:r>
    </w:p>
    <w:p w:rsidR="006E1F61" w:rsidRDefault="00617235" w:rsidP="006E1F61">
      <w:pPr>
        <w:jc w:val="center"/>
      </w:pPr>
      <w:r>
        <w:pict>
          <v:shape id="_x0000_i1075" type="#_x0000_t75" style="width:396.85pt;height:297.8pt">
            <v:imagedata r:id="rId67" o:title="23_Profile_Info"/>
          </v:shape>
        </w:pict>
      </w:r>
    </w:p>
    <w:p w:rsidR="00BF518C" w:rsidRDefault="00BF518C" w:rsidP="006E1F61">
      <w:pPr>
        <w:jc w:val="center"/>
      </w:pPr>
      <w:r>
        <w:t>Picture 41</w:t>
      </w:r>
    </w:p>
    <w:p w:rsidR="00202C2F" w:rsidRDefault="00202C2F" w:rsidP="00202C2F">
      <w:pPr>
        <w:pStyle w:val="Heading4"/>
      </w:pPr>
      <w:r>
        <w:t>Manager Leader and Employee Interface</w:t>
      </w:r>
    </w:p>
    <w:p w:rsidR="00202C2F" w:rsidRDefault="00617235" w:rsidP="00202C2F">
      <w:pPr>
        <w:jc w:val="center"/>
      </w:pPr>
      <w:r>
        <w:pict>
          <v:shape id="_x0000_i1076" type="#_x0000_t75" style="width:396.85pt;height:297.8pt">
            <v:imagedata r:id="rId68" o:title="ProfilePage_Info"/>
          </v:shape>
        </w:pict>
      </w:r>
    </w:p>
    <w:p w:rsidR="00AC52CE" w:rsidRPr="006E1F61" w:rsidRDefault="00AC52CE" w:rsidP="00202C2F">
      <w:pPr>
        <w:jc w:val="center"/>
      </w:pPr>
      <w:r>
        <w:t>Picture 42</w:t>
      </w:r>
    </w:p>
    <w:p w:rsidR="009C37C9" w:rsidRDefault="009C37C9" w:rsidP="0099572F">
      <w:pPr>
        <w:pStyle w:val="Heading3"/>
      </w:pPr>
      <w:bookmarkStart w:id="27" w:name="_5.8.2._Profile_(Thai)"/>
      <w:bookmarkEnd w:id="27"/>
      <w:r>
        <w:lastRenderedPageBreak/>
        <w:t>5.8.2. Profile</w:t>
      </w:r>
      <w:r w:rsidR="00CC3D73">
        <w:t xml:space="preserve"> (Thai)</w:t>
      </w:r>
    </w:p>
    <w:p w:rsidR="00A019A3" w:rsidRDefault="00A019A3" w:rsidP="000C16F8">
      <w:pPr>
        <w:spacing w:after="0"/>
      </w:pPr>
      <w:r>
        <w:tab/>
      </w:r>
      <w:r w:rsidR="00957161">
        <w:rPr>
          <w:rFonts w:hint="cs"/>
          <w:cs/>
        </w:rPr>
        <w:t>หมวด</w:t>
      </w:r>
      <w:r>
        <w:rPr>
          <w:rFonts w:hint="cs"/>
          <w:cs/>
        </w:rPr>
        <w:t>จัดการข้อมูลส่วนบุคคลฟอร์มภาษาไทย</w:t>
      </w:r>
    </w:p>
    <w:p w:rsidR="00A019A3" w:rsidRDefault="00A019A3" w:rsidP="000C16F8">
      <w:pPr>
        <w:spacing w:after="0"/>
      </w:pPr>
      <w:r>
        <w:rPr>
          <w:cs/>
        </w:rPr>
        <w:tab/>
      </w:r>
      <w:r w:rsidRPr="00A019A3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</w:r>
    </w:p>
    <w:p w:rsidR="008642D0" w:rsidRPr="008642D0" w:rsidRDefault="008642D0" w:rsidP="008642D0">
      <w:pPr>
        <w:pStyle w:val="ListParagraph"/>
        <w:numPr>
          <w:ilvl w:val="0"/>
          <w:numId w:val="34"/>
        </w:numPr>
      </w:pPr>
      <w:r w:rsidRPr="008642D0">
        <w:rPr>
          <w:rFonts w:cs="Cordia New"/>
          <w:cs/>
        </w:rPr>
        <w:t xml:space="preserve">กดปุ่ม </w:t>
      </w:r>
      <w:r w:rsidRPr="008642D0">
        <w:t xml:space="preserve">Edit </w:t>
      </w:r>
      <w:r w:rsidRPr="008642D0">
        <w:rPr>
          <w:rFonts w:cs="Cordia New"/>
          <w:cs/>
        </w:rPr>
        <w:t xml:space="preserve">ถึงจะเปลี่ยนเป็นโหมดแก้ไขข้อมูลใน </w:t>
      </w:r>
      <w:r w:rsidRPr="008642D0">
        <w:t xml:space="preserve">Field </w:t>
      </w:r>
      <w:r w:rsidRPr="008642D0">
        <w:rPr>
          <w:rFonts w:cs="Cordia New"/>
          <w:cs/>
        </w:rPr>
        <w:t>ได้</w:t>
      </w:r>
    </w:p>
    <w:p w:rsidR="008642D0" w:rsidRPr="00A019A3" w:rsidRDefault="008642D0" w:rsidP="008642D0">
      <w:pPr>
        <w:pStyle w:val="ListParagraph"/>
        <w:numPr>
          <w:ilvl w:val="0"/>
          <w:numId w:val="34"/>
        </w:numPr>
        <w:rPr>
          <w:cs/>
        </w:rPr>
      </w:pPr>
      <w:r w:rsidRPr="008642D0">
        <w:rPr>
          <w:rFonts w:cs="Cordia New"/>
          <w:cs/>
        </w:rPr>
        <w:t xml:space="preserve">ข้อมูลที่เป็นข้อมูลตายตัวที่เคยกรอกแล้วจากฟอร์มภาษาไทย ไม่ต้องกรอกเพิ่มจะถูกดึงมาแสดงใน </w:t>
      </w:r>
      <w:r w:rsidRPr="008642D0">
        <w:t xml:space="preserve">Form Format </w:t>
      </w:r>
      <w:r w:rsidRPr="008642D0">
        <w:rPr>
          <w:rFonts w:cs="Cordia New"/>
          <w:cs/>
        </w:rPr>
        <w:t>ภาษาอังกฤษเลย เช่น วันที่ พ.ศ. เป็น ค.ศ. เป็นต้น</w:t>
      </w:r>
    </w:p>
    <w:p w:rsidR="00202C2F" w:rsidRDefault="00202C2F" w:rsidP="00202C2F">
      <w:pPr>
        <w:pStyle w:val="Heading4"/>
      </w:pPr>
      <w:bookmarkStart w:id="28" w:name="_Admin_Manager_Leader"/>
      <w:bookmarkEnd w:id="28"/>
      <w:r>
        <w:t>Admin Manager Leader and Employee Interface</w:t>
      </w:r>
    </w:p>
    <w:p w:rsidR="00202C2F" w:rsidRDefault="00617235" w:rsidP="00202C2F">
      <w:pPr>
        <w:jc w:val="center"/>
      </w:pPr>
      <w:r>
        <w:pict>
          <v:shape id="_x0000_i1077" type="#_x0000_t75" style="width:396.85pt;height:387.65pt">
            <v:imagedata r:id="rId69" o:title="24_Profile_ProfileDetai1"/>
          </v:shape>
        </w:pict>
      </w:r>
    </w:p>
    <w:p w:rsidR="00873998" w:rsidRDefault="00873998" w:rsidP="00202C2F">
      <w:pPr>
        <w:jc w:val="center"/>
      </w:pPr>
      <w:r>
        <w:t>Picture 43</w:t>
      </w:r>
    </w:p>
    <w:p w:rsidR="00202C2F" w:rsidRDefault="00617235" w:rsidP="00202C2F">
      <w:pPr>
        <w:jc w:val="center"/>
      </w:pPr>
      <w:r>
        <w:lastRenderedPageBreak/>
        <w:pict>
          <v:shape id="_x0000_i1078" type="#_x0000_t75" style="width:396.85pt;height:468.3pt">
            <v:imagedata r:id="rId70" o:title="25_Profile_ProfileDetai2"/>
          </v:shape>
        </w:pict>
      </w:r>
    </w:p>
    <w:p w:rsidR="00202C2F" w:rsidRPr="00202C2F" w:rsidRDefault="00873998" w:rsidP="002F606F">
      <w:pPr>
        <w:jc w:val="center"/>
      </w:pPr>
      <w:r>
        <w:t>Picture 44</w:t>
      </w:r>
    </w:p>
    <w:p w:rsidR="009C37C9" w:rsidRDefault="009C37C9" w:rsidP="0099572F">
      <w:pPr>
        <w:pStyle w:val="Heading3"/>
      </w:pPr>
      <w:r>
        <w:t>5.8.3. Profile (English)</w:t>
      </w:r>
    </w:p>
    <w:p w:rsidR="00403AE8" w:rsidRDefault="00403AE8" w:rsidP="00957161">
      <w:pPr>
        <w:spacing w:after="0"/>
        <w:rPr>
          <w:cs/>
        </w:rPr>
      </w:pPr>
      <w:r>
        <w:tab/>
      </w:r>
      <w:r w:rsidR="00957161">
        <w:rPr>
          <w:rFonts w:hint="cs"/>
          <w:cs/>
        </w:rPr>
        <w:t>หมวด</w:t>
      </w:r>
      <w:r>
        <w:rPr>
          <w:rFonts w:hint="cs"/>
          <w:cs/>
        </w:rPr>
        <w:t>จัดการข้อมูลส่วนบุคคลฟอร์มภาษาอังกฤษ</w:t>
      </w:r>
    </w:p>
    <w:p w:rsidR="00403AE8" w:rsidRDefault="00403AE8" w:rsidP="00957161">
      <w:pPr>
        <w:spacing w:after="0"/>
      </w:pPr>
      <w:r>
        <w:rPr>
          <w:cs/>
        </w:rPr>
        <w:tab/>
      </w:r>
      <w:r w:rsidRPr="00A019A3">
        <w:rPr>
          <w:rFonts w:hint="cs"/>
          <w:u w:val="single"/>
          <w:cs/>
        </w:rPr>
        <w:t>เงื่อนไข</w:t>
      </w:r>
    </w:p>
    <w:p w:rsidR="00403AE8" w:rsidRDefault="00403AE8" w:rsidP="00403AE8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กดปุ่ม </w:t>
      </w:r>
      <w:r>
        <w:t xml:space="preserve">Edit </w:t>
      </w:r>
      <w:r>
        <w:rPr>
          <w:rFonts w:hint="cs"/>
          <w:cs/>
        </w:rPr>
        <w:t xml:space="preserve">ถึงจะเปลี่ยนเป็นโหมดแก้ไขข้อมูลใน </w:t>
      </w:r>
      <w:r>
        <w:t xml:space="preserve">Field </w:t>
      </w:r>
      <w:r>
        <w:rPr>
          <w:rFonts w:hint="cs"/>
          <w:cs/>
        </w:rPr>
        <w:t>ได้</w:t>
      </w:r>
    </w:p>
    <w:p w:rsidR="00873998" w:rsidRPr="00A019A3" w:rsidRDefault="00873998" w:rsidP="008642D0">
      <w:pPr>
        <w:pStyle w:val="ListParagraph"/>
        <w:numPr>
          <w:ilvl w:val="1"/>
          <w:numId w:val="24"/>
        </w:numPr>
        <w:rPr>
          <w:cs/>
        </w:rPr>
      </w:pPr>
      <w:r>
        <w:rPr>
          <w:rFonts w:hint="cs"/>
          <w:cs/>
        </w:rPr>
        <w:t>ข้อมูลที่เป็นข้อมูลตายตัวที่</w:t>
      </w:r>
      <w:r w:rsidR="00403AE8">
        <w:rPr>
          <w:rFonts w:hint="cs"/>
          <w:cs/>
        </w:rPr>
        <w:t>เคยกรอกแล้วจากฟอร์มภาษาไทย</w:t>
      </w:r>
      <w:r>
        <w:rPr>
          <w:rFonts w:hint="cs"/>
          <w:cs/>
        </w:rPr>
        <w:t xml:space="preserve"> ไม่ต้องกรอกเพิ่มจะถูกดึงมาแสดงใน </w:t>
      </w:r>
      <w:r>
        <w:t xml:space="preserve">Form Format </w:t>
      </w:r>
      <w:r>
        <w:rPr>
          <w:rFonts w:hint="cs"/>
          <w:cs/>
        </w:rPr>
        <w:t xml:space="preserve">ภาษาอังกฤษเลย เช่น วันที่ </w:t>
      </w:r>
      <w:r w:rsidR="008F6B5C">
        <w:rPr>
          <w:rFonts w:hint="cs"/>
          <w:cs/>
        </w:rPr>
        <w:t>ค.ศ. เป็น พ</w:t>
      </w:r>
      <w:r>
        <w:rPr>
          <w:rFonts w:hint="cs"/>
          <w:cs/>
        </w:rPr>
        <w:t>.ศ. เป็นต้น</w:t>
      </w:r>
    </w:p>
    <w:p w:rsidR="00403AE8" w:rsidRPr="00403AE8" w:rsidRDefault="00403AE8" w:rsidP="00403AE8"/>
    <w:p w:rsidR="00202C2F" w:rsidRDefault="00202C2F" w:rsidP="00202C2F">
      <w:pPr>
        <w:pStyle w:val="Heading4"/>
      </w:pPr>
      <w:r>
        <w:lastRenderedPageBreak/>
        <w:t>Admin Manager Leader and Employee Interface</w:t>
      </w:r>
    </w:p>
    <w:p w:rsidR="00646E4A" w:rsidRDefault="00F141E2" w:rsidP="000D4F25">
      <w:pPr>
        <w:jc w:val="center"/>
      </w:pPr>
      <w:r>
        <w:rPr>
          <w:noProof/>
        </w:rPr>
        <w:drawing>
          <wp:inline distT="0" distB="0" distL="0" distR="0">
            <wp:extent cx="5039995" cy="4923155"/>
            <wp:effectExtent l="0" t="0" r="8255" b="0"/>
            <wp:docPr id="7" name="Picture 7" descr="C:\Users\Barrom\AppData\Local\Microsoft\Windows\INetCache\Content.Word\26_Profile_English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C:\Users\Barrom\AppData\Local\Microsoft\Windows\INetCache\Content.Word\26_Profile_English1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492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E4A" w:rsidRDefault="00646E4A" w:rsidP="000D4F25">
      <w:pPr>
        <w:jc w:val="center"/>
      </w:pPr>
      <w:r>
        <w:t>Picture 45</w:t>
      </w:r>
    </w:p>
    <w:p w:rsidR="000D4F25" w:rsidRPr="000D4F25" w:rsidRDefault="00617235" w:rsidP="000D4F25">
      <w:pPr>
        <w:jc w:val="center"/>
      </w:pPr>
      <w:r>
        <w:lastRenderedPageBreak/>
        <w:pict>
          <v:shape id="_x0000_i1079" type="#_x0000_t75" style="width:396.85pt;height:475.2pt">
            <v:imagedata r:id="rId72" o:title="27_Profile_English2"/>
          </v:shape>
        </w:pict>
      </w:r>
    </w:p>
    <w:p w:rsidR="00202C2F" w:rsidRPr="00202C2F" w:rsidRDefault="00646E4A" w:rsidP="00646E4A">
      <w:pPr>
        <w:jc w:val="center"/>
      </w:pPr>
      <w:r>
        <w:t>Picture 46</w:t>
      </w:r>
    </w:p>
    <w:p w:rsidR="00957161" w:rsidRDefault="00957161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9C37C9" w:rsidRDefault="009C37C9" w:rsidP="0099572F">
      <w:pPr>
        <w:pStyle w:val="Heading3"/>
      </w:pPr>
      <w:bookmarkStart w:id="29" w:name="_5.8.4._Family"/>
      <w:bookmarkEnd w:id="29"/>
      <w:r>
        <w:lastRenderedPageBreak/>
        <w:t>5.8.4. Family</w:t>
      </w:r>
    </w:p>
    <w:p w:rsidR="00957161" w:rsidRPr="00957161" w:rsidRDefault="00957161" w:rsidP="00564C3F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ประวัติครอบครัว</w:t>
      </w:r>
    </w:p>
    <w:p w:rsidR="00202C2F" w:rsidRDefault="00202C2F" w:rsidP="0087235C">
      <w:pPr>
        <w:pStyle w:val="Heading4"/>
        <w:spacing w:before="0"/>
      </w:pPr>
      <w:r>
        <w:t>Admin Manager Leader and Employee Interface</w:t>
      </w:r>
    </w:p>
    <w:p w:rsidR="00202C2F" w:rsidRDefault="00617235" w:rsidP="005B1BB7">
      <w:pPr>
        <w:jc w:val="center"/>
      </w:pPr>
      <w:r>
        <w:pict>
          <v:shape id="_x0000_i1080" type="#_x0000_t75" style="width:396.85pt;height:420.5pt">
            <v:imagedata r:id="rId73" o:title="28_Profile_Family"/>
          </v:shape>
        </w:pict>
      </w:r>
    </w:p>
    <w:p w:rsidR="00202C2F" w:rsidRDefault="00646E4A" w:rsidP="00646E4A">
      <w:pPr>
        <w:jc w:val="center"/>
      </w:pPr>
      <w:r>
        <w:t>Picture 47</w:t>
      </w:r>
    </w:p>
    <w:p w:rsidR="000C52E4" w:rsidRDefault="000C52E4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</w:p>
    <w:p w:rsidR="00564C3F" w:rsidRDefault="00564C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</w:p>
    <w:p w:rsidR="0087235C" w:rsidRDefault="0087235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9C37C9" w:rsidRDefault="009C37C9" w:rsidP="0099572F">
      <w:pPr>
        <w:pStyle w:val="Heading3"/>
      </w:pPr>
      <w:bookmarkStart w:id="30" w:name="_5.8.5._Education"/>
      <w:bookmarkEnd w:id="30"/>
      <w:r>
        <w:lastRenderedPageBreak/>
        <w:t>5.8.5. Education</w:t>
      </w:r>
    </w:p>
    <w:p w:rsidR="000C52E4" w:rsidRPr="000C52E4" w:rsidRDefault="000C52E4" w:rsidP="00564C3F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ประวัติการศึกษา</w:t>
      </w:r>
    </w:p>
    <w:p w:rsidR="00202C2F" w:rsidRDefault="00202C2F" w:rsidP="00202C2F">
      <w:pPr>
        <w:pStyle w:val="Heading4"/>
      </w:pPr>
      <w:r>
        <w:t>Admin Manager Leader and Employee Interface</w:t>
      </w:r>
    </w:p>
    <w:p w:rsidR="00202C2F" w:rsidRDefault="00617235" w:rsidP="005B1BB7">
      <w:pPr>
        <w:jc w:val="center"/>
      </w:pPr>
      <w:r>
        <w:pict>
          <v:shape id="_x0000_i1081" type="#_x0000_t75" style="width:396.85pt;height:292.6pt">
            <v:imagedata r:id="rId74" o:title="29_Profile_Education"/>
          </v:shape>
        </w:pict>
      </w:r>
    </w:p>
    <w:p w:rsidR="00646E4A" w:rsidRDefault="00646E4A" w:rsidP="0087235C">
      <w:pPr>
        <w:spacing w:after="0"/>
        <w:jc w:val="center"/>
      </w:pPr>
      <w:r>
        <w:t>Picture 48</w:t>
      </w:r>
    </w:p>
    <w:p w:rsidR="009C37C9" w:rsidRPr="0087235C" w:rsidRDefault="009C37C9" w:rsidP="0087235C">
      <w:pPr>
        <w:pStyle w:val="Heading3"/>
      </w:pPr>
      <w:bookmarkStart w:id="31" w:name="_5.8.6._Work_Experience"/>
      <w:bookmarkEnd w:id="31"/>
      <w:r>
        <w:t>5.8.6. Work Experience</w:t>
      </w:r>
    </w:p>
    <w:p w:rsidR="00564C3F" w:rsidRPr="00564C3F" w:rsidRDefault="00564C3F" w:rsidP="0087235C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ประวัติการทำงาน</w:t>
      </w:r>
    </w:p>
    <w:p w:rsidR="00202C2F" w:rsidRDefault="00202C2F" w:rsidP="0087235C">
      <w:pPr>
        <w:pStyle w:val="Heading4"/>
        <w:spacing w:before="0"/>
      </w:pPr>
      <w:r>
        <w:t>Admin Manager Leader and Employee Interface</w:t>
      </w:r>
    </w:p>
    <w:p w:rsidR="00202C2F" w:rsidRDefault="00617235" w:rsidP="005B1BB7">
      <w:pPr>
        <w:jc w:val="center"/>
      </w:pPr>
      <w:r>
        <w:pict>
          <v:shape id="_x0000_i1082" type="#_x0000_t75" style="width:396.85pt;height:294.9pt">
            <v:imagedata r:id="rId75" o:title="30_Profile_WorkExperience"/>
          </v:shape>
        </w:pict>
      </w:r>
    </w:p>
    <w:p w:rsidR="00646E4A" w:rsidRDefault="00646E4A" w:rsidP="0087235C">
      <w:pPr>
        <w:spacing w:after="0"/>
        <w:jc w:val="center"/>
      </w:pPr>
      <w:r>
        <w:t>Picture 49</w:t>
      </w:r>
    </w:p>
    <w:p w:rsidR="009C37C9" w:rsidRDefault="009C37C9" w:rsidP="0099572F">
      <w:pPr>
        <w:pStyle w:val="Heading3"/>
      </w:pPr>
      <w:bookmarkStart w:id="32" w:name="_5.8.7._Language_Ability"/>
      <w:bookmarkEnd w:id="32"/>
      <w:r>
        <w:lastRenderedPageBreak/>
        <w:t>5.8.7. Language Ability</w:t>
      </w:r>
    </w:p>
    <w:p w:rsidR="0087235C" w:rsidRPr="0087235C" w:rsidRDefault="0087235C" w:rsidP="0087235C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ความสามารถทางภาษา</w:t>
      </w:r>
    </w:p>
    <w:p w:rsidR="00202C2F" w:rsidRDefault="00202C2F" w:rsidP="0087235C">
      <w:pPr>
        <w:pStyle w:val="Heading4"/>
        <w:spacing w:before="0"/>
      </w:pPr>
      <w:r>
        <w:t>Admin Manager Leader and Employee Interface</w:t>
      </w:r>
    </w:p>
    <w:p w:rsidR="00202C2F" w:rsidRDefault="00617235" w:rsidP="005B1BB7">
      <w:pPr>
        <w:jc w:val="center"/>
      </w:pPr>
      <w:r>
        <w:pict>
          <v:shape id="_x0000_i1083" type="#_x0000_t75" style="width:396.85pt;height:298.35pt">
            <v:imagedata r:id="rId76" o:title="31_Profile_Language"/>
          </v:shape>
        </w:pict>
      </w:r>
    </w:p>
    <w:p w:rsidR="00646E4A" w:rsidRDefault="00646E4A" w:rsidP="005B1BB7">
      <w:pPr>
        <w:jc w:val="center"/>
      </w:pPr>
      <w:r>
        <w:t>Picture 50</w:t>
      </w:r>
    </w:p>
    <w:p w:rsidR="0099572F" w:rsidRDefault="0099572F" w:rsidP="0099572F">
      <w:pPr>
        <w:pStyle w:val="Heading3"/>
      </w:pPr>
      <w:bookmarkStart w:id="33" w:name="_5.8.8._Special_Ability"/>
      <w:bookmarkEnd w:id="33"/>
      <w:r>
        <w:t>5.8.8. Special Ability</w:t>
      </w:r>
    </w:p>
    <w:p w:rsidR="00202C2F" w:rsidRDefault="00202C2F" w:rsidP="00202C2F">
      <w:pPr>
        <w:pStyle w:val="Heading4"/>
      </w:pPr>
      <w:r>
        <w:t>Admin Manager Leader and Employee Interface</w:t>
      </w:r>
    </w:p>
    <w:p w:rsidR="00202C2F" w:rsidRDefault="00617235" w:rsidP="005B1BB7">
      <w:pPr>
        <w:jc w:val="center"/>
      </w:pPr>
      <w:r>
        <w:pict>
          <v:shape id="_x0000_i1084" type="#_x0000_t75" style="width:396.85pt;height:298.35pt">
            <v:imagedata r:id="rId77" o:title="32_Profile_SpecialAbility"/>
          </v:shape>
        </w:pict>
      </w:r>
    </w:p>
    <w:p w:rsidR="00646E4A" w:rsidRDefault="00646E4A" w:rsidP="005B1BB7">
      <w:pPr>
        <w:jc w:val="center"/>
      </w:pPr>
      <w:r>
        <w:t>Picture 51</w:t>
      </w:r>
    </w:p>
    <w:p w:rsidR="0099572F" w:rsidRDefault="0099572F" w:rsidP="0099572F">
      <w:pPr>
        <w:pStyle w:val="Heading3"/>
      </w:pPr>
      <w:bookmarkStart w:id="34" w:name="_5.8.9._Salary&amp;Bonus"/>
      <w:bookmarkEnd w:id="34"/>
      <w:r>
        <w:lastRenderedPageBreak/>
        <w:t>5.8.9. Salary&amp;Bonus</w:t>
      </w:r>
    </w:p>
    <w:p w:rsidR="00422267" w:rsidRDefault="00422267" w:rsidP="00422267">
      <w:pPr>
        <w:spacing w:after="0"/>
      </w:pPr>
      <w:r>
        <w:tab/>
      </w:r>
      <w:r>
        <w:rPr>
          <w:rFonts w:hint="cs"/>
          <w:cs/>
        </w:rPr>
        <w:t>หมวดเงินเดือนและโบนัส</w:t>
      </w:r>
    </w:p>
    <w:p w:rsidR="00422267" w:rsidRPr="00422267" w:rsidRDefault="00422267" w:rsidP="00422267">
      <w:pPr>
        <w:spacing w:after="0"/>
        <w:rPr>
          <w:cs/>
        </w:rPr>
      </w:pPr>
      <w:r>
        <w:rPr>
          <w:rFonts w:hint="cs"/>
          <w:cs/>
        </w:rPr>
        <w:tab/>
      </w:r>
      <w:r w:rsidRPr="00422267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 xml:space="preserve">มีเพียงสิทธิ์ </w:t>
      </w:r>
      <w:r>
        <w:t>Admin</w:t>
      </w:r>
      <w:r>
        <w:rPr>
          <w:rFonts w:hint="cs"/>
          <w:cs/>
        </w:rPr>
        <w:t xml:space="preserve"> </w:t>
      </w:r>
      <w:r w:rsidR="00F60B42">
        <w:rPr>
          <w:rFonts w:hint="cs"/>
          <w:cs/>
        </w:rPr>
        <w:t>เท่านั้น</w:t>
      </w:r>
      <w:r>
        <w:rPr>
          <w:rFonts w:hint="cs"/>
          <w:cs/>
        </w:rPr>
        <w:t>ที่สามารถ เพิ่ม ลบ และ แก้ไข ได้</w:t>
      </w:r>
    </w:p>
    <w:p w:rsidR="005B1BB7" w:rsidRDefault="005B1BB7" w:rsidP="005B1BB7">
      <w:pPr>
        <w:pStyle w:val="Heading4"/>
      </w:pPr>
      <w:r>
        <w:t>Admin Interface</w:t>
      </w:r>
    </w:p>
    <w:p w:rsidR="00646E4A" w:rsidRDefault="00617235" w:rsidP="005B1BB7">
      <w:pPr>
        <w:jc w:val="center"/>
      </w:pPr>
      <w:r>
        <w:pict>
          <v:shape id="_x0000_i1085" type="#_x0000_t75" style="width:396.85pt;height:297.8pt">
            <v:imagedata r:id="rId78" o:title="33_Profile_SalaryBonus"/>
          </v:shape>
        </w:pict>
      </w:r>
    </w:p>
    <w:p w:rsidR="00646E4A" w:rsidRDefault="00646E4A" w:rsidP="005B1BB7">
      <w:pPr>
        <w:jc w:val="center"/>
      </w:pPr>
      <w:r>
        <w:t>Picture 52</w:t>
      </w:r>
    </w:p>
    <w:p w:rsidR="00BB6661" w:rsidRDefault="00BB6661" w:rsidP="00BB6661">
      <w:pPr>
        <w:pStyle w:val="Heading5"/>
      </w:pPr>
      <w:r>
        <w:t>Add Salary</w:t>
      </w:r>
    </w:p>
    <w:p w:rsidR="00646E4A" w:rsidRDefault="00445B38" w:rsidP="005B1BB7">
      <w:pPr>
        <w:jc w:val="center"/>
      </w:pPr>
      <w:r>
        <w:rPr>
          <w:noProof/>
        </w:rPr>
        <w:drawing>
          <wp:inline distT="0" distB="0" distL="0" distR="0">
            <wp:extent cx="5039995" cy="3782060"/>
            <wp:effectExtent l="0" t="0" r="8255" b="8890"/>
            <wp:docPr id="8" name="Picture 8" descr="C:\Users\Barrom\AppData\Local\Microsoft\Windows\INetCache\Content.Word\34_Profile_SalaryBonus_AddSala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 descr="C:\Users\Barrom\AppData\Local\Microsoft\Windows\INetCache\Content.Word\34_Profile_SalaryBonus_AddSalary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378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E4A" w:rsidRDefault="00646E4A" w:rsidP="005B1BB7">
      <w:pPr>
        <w:jc w:val="center"/>
      </w:pPr>
      <w:r>
        <w:t>Picture 53</w:t>
      </w:r>
    </w:p>
    <w:p w:rsidR="00BB6661" w:rsidRDefault="00BB6661" w:rsidP="00BB6661">
      <w:pPr>
        <w:pStyle w:val="Heading5"/>
      </w:pPr>
      <w:r>
        <w:lastRenderedPageBreak/>
        <w:t>Add Bonus</w:t>
      </w:r>
    </w:p>
    <w:p w:rsidR="005B1BB7" w:rsidRDefault="00617235" w:rsidP="005B1BB7">
      <w:pPr>
        <w:jc w:val="center"/>
      </w:pPr>
      <w:r>
        <w:pict>
          <v:shape id="_x0000_i1086" type="#_x0000_t75" style="width:396.85pt;height:297.8pt">
            <v:imagedata r:id="rId80" o:title="35_Profile_Salary&amp;Bonus_AddBonus"/>
          </v:shape>
        </w:pict>
      </w:r>
    </w:p>
    <w:p w:rsidR="00646E4A" w:rsidRDefault="00646E4A" w:rsidP="005B1BB7">
      <w:pPr>
        <w:jc w:val="center"/>
      </w:pPr>
      <w:r>
        <w:t>Picture 54</w:t>
      </w:r>
    </w:p>
    <w:p w:rsidR="00422267" w:rsidRPr="00422267" w:rsidRDefault="00422267" w:rsidP="00422267">
      <w:r>
        <w:tab/>
      </w:r>
      <w:r w:rsidRPr="00422267">
        <w:rPr>
          <w:rFonts w:hint="cs"/>
          <w:u w:val="single"/>
          <w:cs/>
        </w:rPr>
        <w:t>เงื่อนไข</w:t>
      </w:r>
      <w:r>
        <w:rPr>
          <w:cs/>
        </w:rPr>
        <w:tab/>
      </w:r>
      <w:r>
        <w:t xml:space="preserve">Bonus </w:t>
      </w:r>
      <w:r>
        <w:rPr>
          <w:rFonts w:hint="cs"/>
          <w:cs/>
        </w:rPr>
        <w:t xml:space="preserve">ผลลัพธ์คำนวณจาก </w:t>
      </w:r>
      <w:r>
        <w:t>Salary</w:t>
      </w:r>
      <w:r>
        <w:rPr>
          <w:rFonts w:hint="cs"/>
          <w:cs/>
        </w:rPr>
        <w:t xml:space="preserve"> </w:t>
      </w:r>
      <w:r>
        <w:t>x Percetage(%) = Bonus(Bath)</w:t>
      </w:r>
    </w:p>
    <w:p w:rsidR="005B1BB7" w:rsidRDefault="005B1BB7" w:rsidP="005B1BB7">
      <w:pPr>
        <w:pStyle w:val="Heading4"/>
      </w:pPr>
      <w:r>
        <w:t>Manager Leader and Employee Interface</w:t>
      </w:r>
    </w:p>
    <w:p w:rsidR="005B1BB7" w:rsidRDefault="00617235" w:rsidP="005B1BB7">
      <w:pPr>
        <w:jc w:val="center"/>
      </w:pPr>
      <w:r>
        <w:pict>
          <v:shape id="_x0000_i1087" type="#_x0000_t75" style="width:396.85pt;height:296.05pt">
            <v:imagedata r:id="rId81" o:title="Profile_SalaryBonus"/>
          </v:shape>
        </w:pict>
      </w:r>
    </w:p>
    <w:p w:rsidR="00646E4A" w:rsidRPr="005B1BB7" w:rsidRDefault="00646E4A" w:rsidP="005B1BB7">
      <w:pPr>
        <w:jc w:val="center"/>
      </w:pPr>
      <w:r>
        <w:t>Picture 55</w:t>
      </w:r>
    </w:p>
    <w:p w:rsidR="0099572F" w:rsidRDefault="0099572F" w:rsidP="0099572F">
      <w:pPr>
        <w:pStyle w:val="Heading3"/>
      </w:pPr>
      <w:bookmarkStart w:id="35" w:name="_5.8.10._Benefits"/>
      <w:bookmarkEnd w:id="35"/>
      <w:r>
        <w:lastRenderedPageBreak/>
        <w:t>5.8.10. Benefits</w:t>
      </w:r>
    </w:p>
    <w:p w:rsidR="00F60B42" w:rsidRDefault="00F60B42" w:rsidP="00F60B42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สวัสดิการพนักงาน</w:t>
      </w:r>
    </w:p>
    <w:p w:rsidR="00F60B42" w:rsidRPr="00422267" w:rsidRDefault="00F60B42" w:rsidP="00F60B42">
      <w:pPr>
        <w:spacing w:after="0"/>
        <w:rPr>
          <w:cs/>
        </w:rPr>
      </w:pPr>
      <w:r>
        <w:rPr>
          <w:rFonts w:hint="cs"/>
          <w:cs/>
        </w:rPr>
        <w:tab/>
      </w:r>
      <w:r w:rsidRPr="00422267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 xml:space="preserve">มีเพียงสิทธิ์ </w:t>
      </w:r>
      <w:r>
        <w:t>Admin</w:t>
      </w:r>
      <w:r>
        <w:rPr>
          <w:rFonts w:hint="cs"/>
          <w:cs/>
        </w:rPr>
        <w:t xml:space="preserve"> เท่านั้นที่สามารถ เพิ่ม ลบ และ แก้ไข ได้</w:t>
      </w:r>
    </w:p>
    <w:p w:rsidR="005B1BB7" w:rsidRDefault="005B1BB7" w:rsidP="00D55ADD">
      <w:pPr>
        <w:pStyle w:val="Heading4"/>
      </w:pPr>
      <w:r>
        <w:t>Admin Interface</w:t>
      </w:r>
    </w:p>
    <w:p w:rsidR="00646E4A" w:rsidRDefault="00617235" w:rsidP="00126C72">
      <w:pPr>
        <w:jc w:val="center"/>
      </w:pPr>
      <w:r>
        <w:rPr>
          <w:noProof/>
        </w:rPr>
        <w:pict>
          <v:shape id="_x0000_i1088" type="#_x0000_t75" style="width:396.85pt;height:286.25pt">
            <v:imagedata r:id="rId82" o:title="36_Profile_Benefits"/>
          </v:shape>
        </w:pict>
      </w:r>
    </w:p>
    <w:p w:rsidR="00646E4A" w:rsidRDefault="00BB6661" w:rsidP="00D62D1E">
      <w:pPr>
        <w:spacing w:after="0"/>
        <w:jc w:val="center"/>
      </w:pPr>
      <w:r>
        <w:t>Picture 56</w:t>
      </w:r>
    </w:p>
    <w:p w:rsidR="00646E4A" w:rsidRDefault="00BB6661" w:rsidP="00D62D1E">
      <w:pPr>
        <w:pStyle w:val="Heading5"/>
        <w:spacing w:before="0"/>
      </w:pPr>
      <w:r>
        <w:t>Add Benefits</w:t>
      </w:r>
    </w:p>
    <w:p w:rsidR="0071152E" w:rsidRDefault="00617235" w:rsidP="00126C72">
      <w:pPr>
        <w:jc w:val="center"/>
      </w:pPr>
      <w:r>
        <w:pict>
          <v:shape id="_x0000_i1089" type="#_x0000_t75" style="width:396.85pt;height:282.8pt">
            <v:imagedata r:id="rId83" o:title="37_Profile_Benefits_Add"/>
          </v:shape>
        </w:pict>
      </w:r>
    </w:p>
    <w:p w:rsidR="00BB6661" w:rsidRPr="0071152E" w:rsidRDefault="00BB6661" w:rsidP="00126C72">
      <w:pPr>
        <w:jc w:val="center"/>
      </w:pPr>
      <w:r>
        <w:t>Picture 57</w:t>
      </w:r>
    </w:p>
    <w:p w:rsidR="00D55ADD" w:rsidRDefault="00D55ADD" w:rsidP="00D55ADD">
      <w:pPr>
        <w:rPr>
          <w:cs/>
        </w:rPr>
      </w:pPr>
      <w:r>
        <w:tab/>
      </w:r>
      <w:r w:rsidRPr="00D55ADD">
        <w:rPr>
          <w:rFonts w:hint="cs"/>
          <w:u w:val="single"/>
          <w:cs/>
        </w:rPr>
        <w:t>เงื่อนไข</w:t>
      </w:r>
      <w:r>
        <w:rPr>
          <w:cs/>
        </w:rPr>
        <w:tab/>
      </w:r>
      <w:r>
        <w:t xml:space="preserve">Benefits list </w:t>
      </w:r>
      <w:r w:rsidR="00F64B43">
        <w:rPr>
          <w:rFonts w:hint="cs"/>
          <w:cs/>
        </w:rPr>
        <w:t>ดึ</w:t>
      </w:r>
      <w:r>
        <w:rPr>
          <w:rFonts w:hint="cs"/>
          <w:cs/>
        </w:rPr>
        <w:t xml:space="preserve">งข้อมูลมาจากหน้า </w:t>
      </w:r>
      <w:hyperlink w:anchor="_Admin_Interface_3" w:history="1">
        <w:r w:rsidRPr="00D55ADD">
          <w:rPr>
            <w:rStyle w:val="Hyperlink"/>
          </w:rPr>
          <w:t>Benefits</w:t>
        </w:r>
      </w:hyperlink>
      <w:r>
        <w:t xml:space="preserve"> </w:t>
      </w:r>
    </w:p>
    <w:p w:rsidR="005B1BB7" w:rsidRDefault="005B1BB7" w:rsidP="005B1BB7">
      <w:pPr>
        <w:pStyle w:val="Heading4"/>
      </w:pPr>
      <w:r>
        <w:lastRenderedPageBreak/>
        <w:t>Manager Leader and Employee Interface</w:t>
      </w:r>
    </w:p>
    <w:p w:rsidR="005B1BB7" w:rsidRDefault="00617235" w:rsidP="00126C72">
      <w:pPr>
        <w:jc w:val="center"/>
      </w:pPr>
      <w:r>
        <w:pict>
          <v:shape id="_x0000_i1090" type="#_x0000_t75" style="width:396.85pt;height:296.05pt">
            <v:imagedata r:id="rId84" o:title="Profile_Benefits"/>
          </v:shape>
        </w:pict>
      </w:r>
    </w:p>
    <w:p w:rsidR="00BB6661" w:rsidRPr="005B1BB7" w:rsidRDefault="00BB6661" w:rsidP="00BB6661">
      <w:pPr>
        <w:jc w:val="center"/>
      </w:pPr>
      <w:r>
        <w:t>Picture 58</w:t>
      </w:r>
    </w:p>
    <w:p w:rsidR="0099572F" w:rsidRDefault="0099572F" w:rsidP="0099572F">
      <w:pPr>
        <w:pStyle w:val="Heading3"/>
      </w:pPr>
      <w:bookmarkStart w:id="36" w:name="_5.8.11._Admonition"/>
      <w:bookmarkEnd w:id="36"/>
      <w:r>
        <w:t>5.8.11. Admonition</w:t>
      </w:r>
    </w:p>
    <w:p w:rsidR="00BB6661" w:rsidRDefault="00BB6661" w:rsidP="00BB6661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ประวัติการตักเตือน</w:t>
      </w:r>
    </w:p>
    <w:p w:rsidR="00BB6661" w:rsidRPr="00BB6661" w:rsidRDefault="00BB6661" w:rsidP="008F308A">
      <w:pPr>
        <w:spacing w:after="0"/>
        <w:rPr>
          <w:cs/>
        </w:rPr>
      </w:pPr>
      <w:r>
        <w:rPr>
          <w:cs/>
        </w:rPr>
        <w:tab/>
      </w:r>
      <w:r w:rsidRPr="00BB6661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 xml:space="preserve">มีเพียงสิทธิ์ </w:t>
      </w:r>
      <w:r>
        <w:t xml:space="preserve">Admin </w:t>
      </w:r>
      <w:r w:rsidR="008F308A">
        <w:rPr>
          <w:rFonts w:hint="cs"/>
          <w:cs/>
        </w:rPr>
        <w:t>เท่านั้น</w:t>
      </w:r>
      <w:r>
        <w:rPr>
          <w:rFonts w:hint="cs"/>
          <w:cs/>
        </w:rPr>
        <w:t>ที่</w:t>
      </w:r>
      <w:r w:rsidR="008F308A">
        <w:rPr>
          <w:rFonts w:hint="cs"/>
          <w:cs/>
        </w:rPr>
        <w:t>สามารถ เพิ่ม ลบ แก้ไข ได้</w:t>
      </w:r>
      <w:r>
        <w:rPr>
          <w:rFonts w:hint="cs"/>
          <w:cs/>
        </w:rPr>
        <w:t>สิทธิ์อื่นๆ ดูได้อย่างเดียว</w:t>
      </w:r>
    </w:p>
    <w:p w:rsidR="0071152E" w:rsidRDefault="0071152E" w:rsidP="0071152E">
      <w:pPr>
        <w:pStyle w:val="Heading4"/>
      </w:pPr>
      <w:r>
        <w:t>Admin Interface</w:t>
      </w:r>
    </w:p>
    <w:p w:rsidR="0071152E" w:rsidRDefault="00617235" w:rsidP="00126C72">
      <w:pPr>
        <w:jc w:val="center"/>
      </w:pPr>
      <w:r>
        <w:pict>
          <v:shape id="_x0000_i1091" type="#_x0000_t75" style="width:396.85pt;height:297.8pt">
            <v:imagedata r:id="rId85" o:title="38_Profile_Admonition"/>
          </v:shape>
        </w:pict>
      </w:r>
    </w:p>
    <w:p w:rsidR="00126C72" w:rsidRDefault="00BB6661" w:rsidP="00BB6661">
      <w:pPr>
        <w:jc w:val="center"/>
      </w:pPr>
      <w:r>
        <w:t>Picture 59</w:t>
      </w:r>
    </w:p>
    <w:p w:rsidR="00BB6661" w:rsidRDefault="00BB6661" w:rsidP="00BB6661">
      <w:pPr>
        <w:pStyle w:val="Heading5"/>
      </w:pPr>
      <w:r>
        <w:lastRenderedPageBreak/>
        <w:t>Add Admonition</w:t>
      </w:r>
    </w:p>
    <w:p w:rsidR="00126C72" w:rsidRDefault="00617235" w:rsidP="00126C72">
      <w:pPr>
        <w:jc w:val="center"/>
      </w:pPr>
      <w:r>
        <w:pict>
          <v:shape id="_x0000_i1092" type="#_x0000_t75" style="width:396.85pt;height:297.8pt">
            <v:imagedata r:id="rId86" o:title="39_Profile_Admonition_Add"/>
          </v:shape>
        </w:pict>
      </w:r>
    </w:p>
    <w:p w:rsidR="00BB6661" w:rsidRPr="0071152E" w:rsidRDefault="00BB6661" w:rsidP="00126C72">
      <w:pPr>
        <w:jc w:val="center"/>
      </w:pPr>
      <w:r>
        <w:t>Picture 60</w:t>
      </w:r>
    </w:p>
    <w:p w:rsidR="0071152E" w:rsidRDefault="0071152E" w:rsidP="0071152E">
      <w:pPr>
        <w:pStyle w:val="Heading4"/>
      </w:pPr>
      <w:r>
        <w:t>Manager Leader and Employee Interface</w:t>
      </w:r>
    </w:p>
    <w:p w:rsidR="0071152E" w:rsidRDefault="00617235" w:rsidP="00126C72">
      <w:pPr>
        <w:jc w:val="center"/>
      </w:pPr>
      <w:r>
        <w:pict>
          <v:shape id="_x0000_i1093" type="#_x0000_t75" style="width:396.85pt;height:296.05pt">
            <v:imagedata r:id="rId87" o:title="Profile_AdmonitionPage"/>
          </v:shape>
        </w:pict>
      </w:r>
    </w:p>
    <w:p w:rsidR="00BB6661" w:rsidRPr="0071152E" w:rsidRDefault="00BB6661" w:rsidP="00126C72">
      <w:pPr>
        <w:jc w:val="center"/>
      </w:pPr>
      <w:r>
        <w:t>Picture 61</w:t>
      </w:r>
    </w:p>
    <w:p w:rsidR="00F64B43" w:rsidRDefault="00F64B43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99572F" w:rsidRDefault="0099572F" w:rsidP="005D6406">
      <w:pPr>
        <w:pStyle w:val="Heading3"/>
        <w:spacing w:before="0"/>
      </w:pPr>
      <w:bookmarkStart w:id="37" w:name="_5.8.12._Training"/>
      <w:bookmarkEnd w:id="37"/>
      <w:r>
        <w:lastRenderedPageBreak/>
        <w:t>5.8.12. Training</w:t>
      </w:r>
    </w:p>
    <w:p w:rsidR="00F64B43" w:rsidRDefault="00F64B43" w:rsidP="00F64B43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การอบรม</w:t>
      </w:r>
    </w:p>
    <w:p w:rsidR="00F64B43" w:rsidRPr="00F64B43" w:rsidRDefault="00F64B43" w:rsidP="00F64B43">
      <w:pPr>
        <w:spacing w:after="0"/>
        <w:rPr>
          <w:cs/>
        </w:rPr>
      </w:pPr>
      <w:r>
        <w:rPr>
          <w:rFonts w:hint="cs"/>
          <w:cs/>
        </w:rPr>
        <w:tab/>
      </w:r>
      <w:r w:rsidRPr="00422267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 xml:space="preserve">มีเพียงสิทธิ์ </w:t>
      </w:r>
      <w:r>
        <w:t>Admin</w:t>
      </w:r>
      <w:r>
        <w:rPr>
          <w:rFonts w:hint="cs"/>
          <w:cs/>
        </w:rPr>
        <w:t xml:space="preserve"> เท่านั้นที่สามารถ เพิ่ม ลบ และ แก้ไข ได้</w:t>
      </w:r>
    </w:p>
    <w:p w:rsidR="0071152E" w:rsidRDefault="0071152E" w:rsidP="005D6406">
      <w:pPr>
        <w:pStyle w:val="Heading4"/>
        <w:spacing w:before="0"/>
      </w:pPr>
      <w:r>
        <w:t>Admin Interface</w:t>
      </w:r>
    </w:p>
    <w:p w:rsidR="0071152E" w:rsidRDefault="00617235" w:rsidP="00126C72">
      <w:pPr>
        <w:jc w:val="center"/>
      </w:pPr>
      <w:r>
        <w:pict>
          <v:shape id="_x0000_i1094" type="#_x0000_t75" style="width:396.85pt;height:285.1pt">
            <v:imagedata r:id="rId88" o:title="40_ProfilePage_Training"/>
          </v:shape>
        </w:pict>
      </w:r>
    </w:p>
    <w:p w:rsidR="00C67A38" w:rsidRDefault="00C67A38" w:rsidP="003B7B81">
      <w:pPr>
        <w:spacing w:after="0"/>
        <w:jc w:val="center"/>
      </w:pPr>
      <w:r>
        <w:t>Picture 62</w:t>
      </w:r>
    </w:p>
    <w:p w:rsidR="00C67A38" w:rsidRDefault="00C67A38" w:rsidP="005D6406">
      <w:pPr>
        <w:pStyle w:val="Heading5"/>
        <w:spacing w:before="0"/>
      </w:pPr>
      <w:r>
        <w:t>Add Training</w:t>
      </w:r>
    </w:p>
    <w:p w:rsidR="00C67A38" w:rsidRDefault="00617235" w:rsidP="00126C72">
      <w:pPr>
        <w:jc w:val="center"/>
      </w:pPr>
      <w:r>
        <w:pict>
          <v:shape id="_x0000_i1095" type="#_x0000_t75" style="width:396.85pt;height:285.7pt">
            <v:imagedata r:id="rId89" o:title="41_ProfilePage_Training_Add"/>
          </v:shape>
        </w:pict>
      </w:r>
    </w:p>
    <w:p w:rsidR="00C67A38" w:rsidRDefault="00C67A38" w:rsidP="00126C72">
      <w:pPr>
        <w:jc w:val="center"/>
      </w:pPr>
      <w:r>
        <w:t>Picture 63</w:t>
      </w:r>
    </w:p>
    <w:p w:rsidR="00C67A38" w:rsidRPr="0071152E" w:rsidRDefault="00F64B43" w:rsidP="005D6406">
      <w:pPr>
        <w:ind w:firstLine="720"/>
      </w:pPr>
      <w:r w:rsidRPr="00D55ADD">
        <w:rPr>
          <w:rFonts w:hint="cs"/>
          <w:u w:val="single"/>
          <w:cs/>
        </w:rPr>
        <w:t>เงื่อนไข</w:t>
      </w:r>
      <w:r>
        <w:rPr>
          <w:cs/>
        </w:rPr>
        <w:tab/>
      </w:r>
      <w:r>
        <w:t xml:space="preserve">Subject list </w:t>
      </w:r>
      <w:r>
        <w:rPr>
          <w:rFonts w:hint="cs"/>
          <w:cs/>
        </w:rPr>
        <w:t xml:space="preserve">ดึงข้อมูลมาจากหน้า </w:t>
      </w:r>
      <w:hyperlink w:anchor="_Admin_Interface_4" w:history="1">
        <w:r w:rsidR="005D6406">
          <w:rPr>
            <w:rStyle w:val="Hyperlink"/>
          </w:rPr>
          <w:t>Training</w:t>
        </w:r>
      </w:hyperlink>
    </w:p>
    <w:p w:rsidR="0071152E" w:rsidRDefault="0071152E" w:rsidP="00C67A38">
      <w:pPr>
        <w:pStyle w:val="Heading4"/>
      </w:pPr>
      <w:r>
        <w:lastRenderedPageBreak/>
        <w:t>Manager Leader and Employee Interface</w:t>
      </w:r>
    </w:p>
    <w:p w:rsidR="0071152E" w:rsidRDefault="00617235" w:rsidP="00C67A38">
      <w:pPr>
        <w:jc w:val="center"/>
      </w:pPr>
      <w:r>
        <w:pict>
          <v:shape id="_x0000_i1096" type="#_x0000_t75" style="width:396.85pt;height:297.8pt">
            <v:imagedata r:id="rId90" o:title="ProfilePage_Training"/>
          </v:shape>
        </w:pict>
      </w:r>
    </w:p>
    <w:p w:rsidR="00A13CE0" w:rsidRPr="0071152E" w:rsidRDefault="00CD7BCB" w:rsidP="00CD7BCB">
      <w:pPr>
        <w:jc w:val="center"/>
      </w:pPr>
      <w:r>
        <w:t>Picture 64</w:t>
      </w:r>
    </w:p>
    <w:p w:rsidR="0099572F" w:rsidRDefault="0099572F" w:rsidP="0099572F">
      <w:pPr>
        <w:pStyle w:val="Heading3"/>
      </w:pPr>
      <w:bookmarkStart w:id="38" w:name="_5.8.13._Employment"/>
      <w:bookmarkEnd w:id="38"/>
      <w:r>
        <w:t>5.8.13. Employment</w:t>
      </w:r>
    </w:p>
    <w:p w:rsidR="00CD7BCB" w:rsidRDefault="00CD7BCB" w:rsidP="00CD7BCB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การจ้างงาน</w:t>
      </w:r>
    </w:p>
    <w:p w:rsidR="00CD7BCB" w:rsidRPr="00CD7BCB" w:rsidRDefault="00CD7BCB" w:rsidP="00CD7BCB">
      <w:pPr>
        <w:spacing w:after="0"/>
      </w:pPr>
      <w:r>
        <w:rPr>
          <w:rFonts w:hint="cs"/>
          <w:cs/>
        </w:rPr>
        <w:tab/>
      </w:r>
      <w:r w:rsidRPr="00422267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 xml:space="preserve">มีเพียงสิทธิ์ </w:t>
      </w:r>
      <w:r>
        <w:t>Admin</w:t>
      </w:r>
      <w:r>
        <w:rPr>
          <w:rFonts w:hint="cs"/>
          <w:cs/>
        </w:rPr>
        <w:t xml:space="preserve"> เท่านั้นที่สามารถ เพิ่ม ลบ และ แก้ไข ได้</w:t>
      </w:r>
    </w:p>
    <w:p w:rsidR="0071152E" w:rsidRDefault="0071152E" w:rsidP="0071152E">
      <w:pPr>
        <w:pStyle w:val="Heading4"/>
      </w:pPr>
      <w:bookmarkStart w:id="39" w:name="_Admin_Interface"/>
      <w:bookmarkEnd w:id="39"/>
      <w:r>
        <w:t>Admin Interface</w:t>
      </w:r>
    </w:p>
    <w:p w:rsidR="0071152E" w:rsidRDefault="00617235" w:rsidP="00126C72">
      <w:pPr>
        <w:jc w:val="center"/>
      </w:pPr>
      <w:r>
        <w:pict>
          <v:shape id="_x0000_i1097" type="#_x0000_t75" style="width:396.85pt;height:297.8pt">
            <v:imagedata r:id="rId91" o:title="42_ProfilePage_Emplyment"/>
          </v:shape>
        </w:pict>
      </w:r>
    </w:p>
    <w:p w:rsidR="000A162B" w:rsidRDefault="000A162B" w:rsidP="00126C72">
      <w:pPr>
        <w:jc w:val="center"/>
      </w:pPr>
      <w:r>
        <w:t>Picture 65</w:t>
      </w:r>
    </w:p>
    <w:p w:rsidR="000A162B" w:rsidRDefault="00617235" w:rsidP="00126C72">
      <w:pPr>
        <w:jc w:val="center"/>
      </w:pPr>
      <w:r>
        <w:lastRenderedPageBreak/>
        <w:pict>
          <v:shape id="_x0000_i1098" type="#_x0000_t75" style="width:396.85pt;height:297.8pt">
            <v:imagedata r:id="rId92" o:title="43_ProfilePage_Emplyment_Add"/>
          </v:shape>
        </w:pict>
      </w:r>
    </w:p>
    <w:p w:rsidR="000A162B" w:rsidRDefault="000A162B" w:rsidP="00126C72">
      <w:pPr>
        <w:jc w:val="center"/>
      </w:pPr>
      <w:r>
        <w:t>Picture 66</w:t>
      </w:r>
    </w:p>
    <w:p w:rsidR="00CD7BCB" w:rsidRDefault="00CD7BCB" w:rsidP="00CD7BCB">
      <w:r>
        <w:tab/>
      </w:r>
      <w:r w:rsidRPr="00CD7BCB">
        <w:rPr>
          <w:rFonts w:hint="cs"/>
          <w:u w:val="single"/>
          <w:cs/>
        </w:rPr>
        <w:t>เงื่อนไข</w:t>
      </w:r>
    </w:p>
    <w:p w:rsidR="00DC313F" w:rsidRDefault="00DC313F" w:rsidP="00DC313F">
      <w:pPr>
        <w:pStyle w:val="ListParagraph"/>
        <w:numPr>
          <w:ilvl w:val="1"/>
          <w:numId w:val="24"/>
        </w:numPr>
      </w:pPr>
      <w:r>
        <w:t xml:space="preserve">Action List </w:t>
      </w:r>
      <w:r>
        <w:rPr>
          <w:rFonts w:hint="cs"/>
          <w:cs/>
        </w:rPr>
        <w:t xml:space="preserve">สมาชิกได้แก่ </w:t>
      </w:r>
      <w:r>
        <w:t xml:space="preserve">Start work, Change status, Resign </w:t>
      </w:r>
      <w:r>
        <w:rPr>
          <w:rFonts w:hint="cs"/>
          <w:cs/>
        </w:rPr>
        <w:t xml:space="preserve">และ </w:t>
      </w:r>
      <w:r>
        <w:t xml:space="preserve">Lay off </w:t>
      </w:r>
    </w:p>
    <w:p w:rsidR="00CD7BCB" w:rsidRDefault="00CD7BCB" w:rsidP="00CD7BCB">
      <w:pPr>
        <w:pStyle w:val="ListParagraph"/>
        <w:numPr>
          <w:ilvl w:val="1"/>
          <w:numId w:val="24"/>
        </w:numPr>
      </w:pPr>
      <w:r>
        <w:t xml:space="preserve">Type List </w:t>
      </w:r>
      <w:r w:rsidR="00D755C3">
        <w:rPr>
          <w:rFonts w:hint="cs"/>
          <w:cs/>
        </w:rPr>
        <w:t xml:space="preserve">ดึงข้อมูลมาจากในตาราง </w:t>
      </w:r>
      <w:r w:rsidR="00D755C3">
        <w:t>Employment Type</w:t>
      </w:r>
      <w:r w:rsidR="00D755C3">
        <w:rPr>
          <w:rFonts w:hint="cs"/>
          <w:cs/>
        </w:rPr>
        <w:t xml:space="preserve"> หน้า </w:t>
      </w:r>
      <w:hyperlink w:anchor="_Admin_Interface_3" w:history="1">
        <w:r w:rsidRPr="00CD7BCB">
          <w:rPr>
            <w:rStyle w:val="Hyperlink"/>
          </w:rPr>
          <w:t>Benefits</w:t>
        </w:r>
      </w:hyperlink>
    </w:p>
    <w:p w:rsidR="00CD7BCB" w:rsidRDefault="00CD7BCB" w:rsidP="00CD7BCB">
      <w:pPr>
        <w:pStyle w:val="ListParagraph"/>
        <w:numPr>
          <w:ilvl w:val="1"/>
          <w:numId w:val="24"/>
        </w:numPr>
      </w:pPr>
      <w:r>
        <w:t xml:space="preserve">Duration </w:t>
      </w:r>
      <w:r>
        <w:rPr>
          <w:rFonts w:cs="Cordia New"/>
          <w:cs/>
        </w:rPr>
        <w:t xml:space="preserve">ต้องเลือกระยะเวลา ถ้าเลือก </w:t>
      </w:r>
      <w:r>
        <w:t xml:space="preserve">Employment Type </w:t>
      </w:r>
      <w:r>
        <w:rPr>
          <w:rFonts w:cs="Cordia New"/>
          <w:cs/>
        </w:rPr>
        <w:t xml:space="preserve">เป็น </w:t>
      </w:r>
      <w:r>
        <w:t xml:space="preserve">Probationary employee </w:t>
      </w:r>
      <w:r>
        <w:rPr>
          <w:rFonts w:cs="Cordia New"/>
          <w:cs/>
        </w:rPr>
        <w:t xml:space="preserve">หรือ </w:t>
      </w:r>
      <w:r>
        <w:t xml:space="preserve">Contact </w:t>
      </w:r>
      <w:r>
        <w:rPr>
          <w:rFonts w:cs="Cordia New"/>
          <w:cs/>
        </w:rPr>
        <w:t xml:space="preserve">ถ้าไม่เลือกจะ </w:t>
      </w:r>
      <w:r w:rsidR="00065038">
        <w:t>Change</w:t>
      </w:r>
      <w:r>
        <w:t xml:space="preserve"> </w:t>
      </w:r>
      <w:r>
        <w:rPr>
          <w:rFonts w:cs="Cordia New"/>
          <w:cs/>
        </w:rPr>
        <w:t>ไม่ได้</w:t>
      </w:r>
    </w:p>
    <w:p w:rsidR="00CD7BCB" w:rsidRPr="00CD7BCB" w:rsidRDefault="00DC313F" w:rsidP="00CD7BCB">
      <w:pPr>
        <w:pStyle w:val="ListParagraph"/>
        <w:numPr>
          <w:ilvl w:val="1"/>
          <w:numId w:val="24"/>
        </w:numPr>
        <w:rPr>
          <w:cs/>
        </w:rPr>
      </w:pPr>
      <w:r>
        <w:rPr>
          <w:rFonts w:hint="cs"/>
          <w:cs/>
        </w:rPr>
        <w:t xml:space="preserve">กรอกข้อมูลครบถึงจะ กด </w:t>
      </w:r>
      <w:r>
        <w:t xml:space="preserve">Change </w:t>
      </w:r>
      <w:r>
        <w:rPr>
          <w:rFonts w:hint="cs"/>
          <w:cs/>
        </w:rPr>
        <w:t>ได้</w:t>
      </w:r>
    </w:p>
    <w:p w:rsidR="000A162B" w:rsidRDefault="0071152E" w:rsidP="000A162B">
      <w:pPr>
        <w:pStyle w:val="Heading4"/>
      </w:pPr>
      <w:r>
        <w:lastRenderedPageBreak/>
        <w:t>Manager Leader and Employee Interface</w:t>
      </w:r>
    </w:p>
    <w:p w:rsidR="00126C72" w:rsidRDefault="00617235" w:rsidP="00D755C3">
      <w:pPr>
        <w:jc w:val="center"/>
      </w:pPr>
      <w:r>
        <w:rPr>
          <w:noProof/>
        </w:rPr>
        <w:pict>
          <v:shape id="_x0000_i1099" type="#_x0000_t75" style="width:396.85pt;height:297.8pt">
            <v:imagedata r:id="rId93" o:title="ProfilePage_Emplyment"/>
          </v:shape>
        </w:pict>
      </w:r>
    </w:p>
    <w:p w:rsidR="000A162B" w:rsidRPr="000A162B" w:rsidRDefault="000A162B" w:rsidP="000A162B">
      <w:pPr>
        <w:jc w:val="center"/>
      </w:pPr>
      <w:r>
        <w:t>Picture 67</w:t>
      </w:r>
    </w:p>
    <w:p w:rsidR="0099572F" w:rsidRDefault="0099572F" w:rsidP="0099572F">
      <w:pPr>
        <w:pStyle w:val="Heading3"/>
      </w:pPr>
      <w:bookmarkStart w:id="40" w:name="_5.8.14._Transfer"/>
      <w:bookmarkEnd w:id="40"/>
      <w:r>
        <w:t>5.8.14. Transfer</w:t>
      </w:r>
    </w:p>
    <w:p w:rsidR="00C639E7" w:rsidRDefault="00C639E7" w:rsidP="00C639E7">
      <w:pPr>
        <w:spacing w:after="0"/>
        <w:ind w:firstLine="720"/>
        <w:rPr>
          <w:cs/>
        </w:rPr>
      </w:pPr>
      <w:r>
        <w:rPr>
          <w:rFonts w:hint="cs"/>
          <w:cs/>
        </w:rPr>
        <w:t>หมวดประการย้ายตำแหน่งงาน</w:t>
      </w:r>
    </w:p>
    <w:p w:rsidR="00C639E7" w:rsidRDefault="00C639E7" w:rsidP="00C639E7">
      <w:pPr>
        <w:spacing w:after="0"/>
      </w:pPr>
      <w:r>
        <w:rPr>
          <w:rFonts w:hint="cs"/>
          <w:cs/>
        </w:rPr>
        <w:tab/>
      </w:r>
      <w:r w:rsidRPr="00422267">
        <w:rPr>
          <w:rFonts w:hint="cs"/>
          <w:u w:val="single"/>
          <w:cs/>
        </w:rPr>
        <w:t>เงื่อนไข</w:t>
      </w:r>
    </w:p>
    <w:p w:rsidR="00897450" w:rsidRDefault="006541D3" w:rsidP="006541D3">
      <w:pPr>
        <w:pStyle w:val="ListParagraph"/>
        <w:numPr>
          <w:ilvl w:val="1"/>
          <w:numId w:val="24"/>
        </w:numPr>
        <w:spacing w:after="0"/>
      </w:pPr>
      <w:r>
        <w:rPr>
          <w:rFonts w:hint="cs"/>
          <w:cs/>
        </w:rPr>
        <w:t>ข้อ</w:t>
      </w:r>
      <w:r w:rsidR="00897450">
        <w:rPr>
          <w:rFonts w:hint="cs"/>
          <w:cs/>
        </w:rPr>
        <w:t xml:space="preserve">มูลการย้ายตำแหน่งจะถูกจัดการโดย </w:t>
      </w:r>
      <w:r w:rsidR="00897450">
        <w:t xml:space="preserve">2 </w:t>
      </w:r>
      <w:r w:rsidR="00897450">
        <w:rPr>
          <w:rFonts w:hint="cs"/>
          <w:cs/>
        </w:rPr>
        <w:t xml:space="preserve">สิทธิ์ ได้แก่ </w:t>
      </w:r>
    </w:p>
    <w:p w:rsidR="00897450" w:rsidRDefault="00897450" w:rsidP="00897450">
      <w:pPr>
        <w:pStyle w:val="ListParagraph"/>
        <w:numPr>
          <w:ilvl w:val="2"/>
          <w:numId w:val="24"/>
        </w:numPr>
        <w:spacing w:after="0"/>
      </w:pPr>
      <w:r>
        <w:t xml:space="preserve">Admin </w:t>
      </w:r>
      <w:r>
        <w:rPr>
          <w:rFonts w:hint="cs"/>
          <w:cs/>
        </w:rPr>
        <w:t xml:space="preserve">สามารถ เพิ่ม ลบ ประวัติการย้ายตำแหน่งหนักงานทุกคนได้ ในหน้า </w:t>
      </w:r>
      <w:hyperlink w:anchor="_Admin_Interface_5" w:history="1">
        <w:r w:rsidRPr="00897450">
          <w:rPr>
            <w:rStyle w:val="Hyperlink"/>
          </w:rPr>
          <w:t>Profile&gt;Transfer</w:t>
        </w:r>
      </w:hyperlink>
    </w:p>
    <w:p w:rsidR="00897450" w:rsidRPr="00C639E7" w:rsidRDefault="00897450" w:rsidP="00897450">
      <w:pPr>
        <w:pStyle w:val="ListParagraph"/>
        <w:numPr>
          <w:ilvl w:val="2"/>
          <w:numId w:val="24"/>
        </w:numPr>
        <w:spacing w:after="0"/>
      </w:pPr>
      <w:r>
        <w:t>Manager</w:t>
      </w:r>
      <w:r w:rsidR="006541D3">
        <w:rPr>
          <w:rFonts w:hint="cs"/>
          <w:cs/>
        </w:rPr>
        <w:t xml:space="preserve"> </w:t>
      </w:r>
      <w:r>
        <w:rPr>
          <w:rFonts w:hint="cs"/>
          <w:cs/>
        </w:rPr>
        <w:t xml:space="preserve">สามารถเปลี่ยนแปลงตำแหน่งพนักงานที่สังกัด </w:t>
      </w:r>
      <w:r>
        <w:t xml:space="preserve">Department </w:t>
      </w:r>
      <w:r>
        <w:rPr>
          <w:rFonts w:hint="cs"/>
          <w:cs/>
        </w:rPr>
        <w:t>ของตัวเองได้ ตอนจัดการสมาชิกทีม ในหน้า</w:t>
      </w:r>
      <w:r>
        <w:t xml:space="preserve"> Structure </w:t>
      </w:r>
      <w:r>
        <w:rPr>
          <w:rFonts w:hint="cs"/>
          <w:cs/>
        </w:rPr>
        <w:t xml:space="preserve">ตอน </w:t>
      </w:r>
      <w:hyperlink w:anchor="_Add_Leader" w:history="1">
        <w:r w:rsidRPr="00897450">
          <w:rPr>
            <w:rStyle w:val="Hyperlink"/>
          </w:rPr>
          <w:t xml:space="preserve">Add </w:t>
        </w:r>
        <w:r>
          <w:rPr>
            <w:rStyle w:val="Hyperlink"/>
          </w:rPr>
          <w:t xml:space="preserve">Leader </w:t>
        </w:r>
        <w:r>
          <w:rPr>
            <w:rStyle w:val="Hyperlink"/>
            <w:rFonts w:hint="cs"/>
            <w:cs/>
          </w:rPr>
          <w:t xml:space="preserve">และ </w:t>
        </w:r>
        <w:r>
          <w:rPr>
            <w:rStyle w:val="Hyperlink"/>
          </w:rPr>
          <w:t>Add M</w:t>
        </w:r>
        <w:r w:rsidRPr="00897450">
          <w:rPr>
            <w:rStyle w:val="Hyperlink"/>
          </w:rPr>
          <w:t>ember</w:t>
        </w:r>
      </w:hyperlink>
    </w:p>
    <w:p w:rsidR="0071152E" w:rsidRDefault="0071152E" w:rsidP="0071152E">
      <w:pPr>
        <w:pStyle w:val="Heading4"/>
      </w:pPr>
      <w:bookmarkStart w:id="41" w:name="_Admin_Interface_5"/>
      <w:bookmarkEnd w:id="41"/>
      <w:r>
        <w:lastRenderedPageBreak/>
        <w:t>Admin Interface</w:t>
      </w:r>
    </w:p>
    <w:p w:rsidR="00126C72" w:rsidRDefault="00617235" w:rsidP="00D83B3C">
      <w:pPr>
        <w:jc w:val="center"/>
      </w:pPr>
      <w:r>
        <w:pict>
          <v:shape id="_x0000_i1100" type="#_x0000_t75" style="width:396.85pt;height:297.8pt">
            <v:imagedata r:id="rId94" o:title="44_TransferPage"/>
          </v:shape>
        </w:pict>
      </w:r>
    </w:p>
    <w:p w:rsidR="000A162B" w:rsidRDefault="000A162B" w:rsidP="00D83B3C">
      <w:pPr>
        <w:jc w:val="center"/>
      </w:pPr>
      <w:r>
        <w:t>Picture 68</w:t>
      </w:r>
    </w:p>
    <w:p w:rsidR="000A162B" w:rsidRDefault="000A162B" w:rsidP="000A162B">
      <w:pPr>
        <w:pStyle w:val="Heading5"/>
      </w:pPr>
      <w:bookmarkStart w:id="42" w:name="_Add_Transfer"/>
      <w:bookmarkEnd w:id="42"/>
      <w:r>
        <w:t>Add Transfer</w:t>
      </w:r>
    </w:p>
    <w:p w:rsidR="000A162B" w:rsidRDefault="00617235" w:rsidP="000A162B">
      <w:pPr>
        <w:jc w:val="center"/>
      </w:pPr>
      <w:r>
        <w:pict>
          <v:shape id="_x0000_i1101" type="#_x0000_t75" style="width:396.85pt;height:297.8pt">
            <v:imagedata r:id="rId95" o:title="45_TransferPage_Add"/>
          </v:shape>
        </w:pict>
      </w:r>
    </w:p>
    <w:p w:rsidR="000A162B" w:rsidRPr="000A162B" w:rsidRDefault="000A162B" w:rsidP="000A162B">
      <w:pPr>
        <w:jc w:val="center"/>
      </w:pPr>
      <w:r>
        <w:t>Picture 69</w:t>
      </w:r>
    </w:p>
    <w:p w:rsidR="0071152E" w:rsidRPr="00897450" w:rsidRDefault="006541D3" w:rsidP="0071152E">
      <w:r>
        <w:rPr>
          <w:cs/>
        </w:rPr>
        <w:tab/>
      </w:r>
      <w:r w:rsidRPr="006541D3">
        <w:rPr>
          <w:rFonts w:hint="cs"/>
          <w:u w:val="single"/>
          <w:cs/>
        </w:rPr>
        <w:t>เงื่อนไข</w:t>
      </w:r>
      <w:r w:rsidR="00897450">
        <w:tab/>
        <w:t xml:space="preserve">Position List </w:t>
      </w:r>
      <w:r w:rsidR="00897450">
        <w:rPr>
          <w:rFonts w:hint="cs"/>
          <w:cs/>
        </w:rPr>
        <w:t xml:space="preserve">ดึงข้อมูลมาจากตาราง </w:t>
      </w:r>
      <w:r w:rsidR="00897450">
        <w:t>Position</w:t>
      </w:r>
      <w:r w:rsidR="004020D3">
        <w:t>s</w:t>
      </w:r>
      <w:r w:rsidR="00897450">
        <w:t xml:space="preserve"> </w:t>
      </w:r>
      <w:r w:rsidR="00897450">
        <w:rPr>
          <w:rFonts w:hint="cs"/>
          <w:cs/>
        </w:rPr>
        <w:t xml:space="preserve">หน้า </w:t>
      </w:r>
      <w:hyperlink w:anchor="_Admin_Interface_6" w:history="1">
        <w:r w:rsidR="00897450" w:rsidRPr="00897450">
          <w:rPr>
            <w:rStyle w:val="Hyperlink"/>
          </w:rPr>
          <w:t>Position</w:t>
        </w:r>
      </w:hyperlink>
    </w:p>
    <w:p w:rsidR="000A162B" w:rsidRPr="0071152E" w:rsidRDefault="000A162B" w:rsidP="0071152E"/>
    <w:p w:rsidR="0071152E" w:rsidRDefault="0071152E" w:rsidP="0071152E">
      <w:pPr>
        <w:pStyle w:val="Heading4"/>
      </w:pPr>
      <w:bookmarkStart w:id="43" w:name="_Manager_Leader_and"/>
      <w:bookmarkEnd w:id="43"/>
      <w:r>
        <w:lastRenderedPageBreak/>
        <w:t>Manager Leader and Employee Interface</w:t>
      </w:r>
    </w:p>
    <w:p w:rsidR="0071152E" w:rsidRDefault="00617235" w:rsidP="00126C72">
      <w:pPr>
        <w:jc w:val="center"/>
      </w:pPr>
      <w:r>
        <w:pict>
          <v:shape id="_x0000_i1102" type="#_x0000_t75" style="width:396.85pt;height:296.05pt">
            <v:imagedata r:id="rId96" o:title="Profile_TransferPage"/>
          </v:shape>
        </w:pict>
      </w:r>
    </w:p>
    <w:p w:rsidR="000A162B" w:rsidRPr="0071152E" w:rsidRDefault="000A162B" w:rsidP="00126C72">
      <w:pPr>
        <w:jc w:val="center"/>
      </w:pPr>
      <w:r>
        <w:t>Picture 70</w:t>
      </w:r>
    </w:p>
    <w:p w:rsidR="0099572F" w:rsidRDefault="0099572F" w:rsidP="0099572F">
      <w:pPr>
        <w:pStyle w:val="Heading3"/>
      </w:pPr>
      <w:bookmarkStart w:id="44" w:name="_5.8.15._Document"/>
      <w:bookmarkEnd w:id="44"/>
      <w:r>
        <w:t>5.8.15. Document</w:t>
      </w:r>
    </w:p>
    <w:p w:rsidR="00126C72" w:rsidRDefault="00126C72" w:rsidP="00126C72">
      <w:pPr>
        <w:pStyle w:val="Heading4"/>
      </w:pPr>
      <w:r>
        <w:t>Admin Manager Leader and Employee Interface</w:t>
      </w:r>
    </w:p>
    <w:p w:rsidR="00126C72" w:rsidRDefault="00617235" w:rsidP="00126C72">
      <w:pPr>
        <w:jc w:val="center"/>
      </w:pPr>
      <w:r>
        <w:pict>
          <v:shape id="_x0000_i1103" type="#_x0000_t75" style="width:396.85pt;height:297.8pt">
            <v:imagedata r:id="rId97" o:title="46_Document"/>
          </v:shape>
        </w:pict>
      </w:r>
    </w:p>
    <w:p w:rsidR="000A162B" w:rsidRPr="00126C72" w:rsidRDefault="000A162B" w:rsidP="00126C72">
      <w:pPr>
        <w:jc w:val="center"/>
      </w:pPr>
      <w:r>
        <w:t>Picture 71</w:t>
      </w:r>
    </w:p>
    <w:p w:rsidR="00113249" w:rsidRPr="009A48F5" w:rsidRDefault="009A48F5" w:rsidP="009A48F5">
      <w:pPr>
        <w:rPr>
          <w:rFonts w:asciiTheme="majorHAnsi" w:eastAsiaTheme="majorEastAsia" w:hAnsiTheme="majorHAnsi" w:cstheme="majorBidi"/>
          <w:sz w:val="24"/>
          <w:szCs w:val="30"/>
        </w:rPr>
      </w:pPr>
      <w:r>
        <w:tab/>
      </w:r>
      <w:r w:rsidRPr="009A48F5">
        <w:rPr>
          <w:rFonts w:hint="cs"/>
          <w:u w:val="single"/>
          <w:cs/>
        </w:rPr>
        <w:t>เงื่อนไข</w:t>
      </w:r>
      <w:r w:rsidRPr="009A48F5"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  <w:cs/>
        </w:rPr>
        <w:tab/>
      </w:r>
      <w:r w:rsidRPr="009A48F5">
        <w:rPr>
          <w:rFonts w:asciiTheme="majorHAnsi" w:eastAsiaTheme="majorEastAsia" w:hAnsiTheme="majorHAnsi" w:cstheme="majorBidi" w:hint="cs"/>
          <w:sz w:val="24"/>
          <w:szCs w:val="30"/>
          <w:cs/>
        </w:rPr>
        <w:t>ข้อม</w:t>
      </w:r>
      <w:r>
        <w:rPr>
          <w:rFonts w:asciiTheme="majorHAnsi" w:eastAsiaTheme="majorEastAsia" w:hAnsiTheme="majorHAnsi" w:cstheme="majorBidi" w:hint="cs"/>
          <w:sz w:val="24"/>
          <w:szCs w:val="30"/>
          <w:cs/>
        </w:rPr>
        <w:t xml:space="preserve">ูลหมวดนี้เกิดจากพนักงานร้องขอเอกสารไปยัง </w:t>
      </w:r>
      <w:hyperlink w:anchor="_Admin_Interface_7" w:history="1">
        <w:r w:rsidRPr="00633C5D">
          <w:rPr>
            <w:rStyle w:val="Hyperlink"/>
            <w:rFonts w:asciiTheme="majorHAnsi" w:eastAsiaTheme="majorEastAsia" w:hAnsiTheme="majorHAnsi" w:cstheme="majorBidi"/>
            <w:sz w:val="24"/>
            <w:szCs w:val="30"/>
          </w:rPr>
          <w:t>Admin</w:t>
        </w:r>
      </w:hyperlink>
      <w:r>
        <w:rPr>
          <w:rFonts w:asciiTheme="majorHAnsi" w:eastAsiaTheme="majorEastAsia" w:hAnsiTheme="majorHAnsi" w:cstheme="majorBidi"/>
          <w:sz w:val="24"/>
          <w:szCs w:val="30"/>
        </w:rPr>
        <w:t xml:space="preserve"> </w:t>
      </w:r>
      <w:r>
        <w:rPr>
          <w:rFonts w:asciiTheme="majorHAnsi" w:eastAsiaTheme="majorEastAsia" w:hAnsiTheme="majorHAnsi" w:cstheme="majorBidi" w:hint="cs"/>
          <w:sz w:val="24"/>
          <w:szCs w:val="30"/>
          <w:cs/>
        </w:rPr>
        <w:t xml:space="preserve">และ </w:t>
      </w:r>
      <w:r>
        <w:rPr>
          <w:rFonts w:asciiTheme="majorHAnsi" w:eastAsiaTheme="majorEastAsia" w:hAnsiTheme="majorHAnsi" w:cstheme="majorBidi"/>
          <w:sz w:val="24"/>
          <w:szCs w:val="30"/>
        </w:rPr>
        <w:t xml:space="preserve">Admin </w:t>
      </w:r>
      <w:r>
        <w:rPr>
          <w:rFonts w:asciiTheme="majorHAnsi" w:eastAsiaTheme="majorEastAsia" w:hAnsiTheme="majorHAnsi" w:cstheme="majorBidi" w:hint="cs"/>
          <w:sz w:val="24"/>
          <w:szCs w:val="30"/>
          <w:cs/>
        </w:rPr>
        <w:t xml:space="preserve">กด </w:t>
      </w:r>
      <w:r>
        <w:rPr>
          <w:rFonts w:asciiTheme="majorHAnsi" w:eastAsiaTheme="majorEastAsia" w:hAnsiTheme="majorHAnsi" w:cstheme="majorBidi"/>
          <w:sz w:val="24"/>
          <w:szCs w:val="30"/>
        </w:rPr>
        <w:t xml:space="preserve">Accept </w:t>
      </w:r>
    </w:p>
    <w:p w:rsidR="0099572F" w:rsidRDefault="0099572F" w:rsidP="0099572F">
      <w:pPr>
        <w:pStyle w:val="Heading3"/>
      </w:pPr>
      <w:bookmarkStart w:id="45" w:name="_5.8.16_History"/>
      <w:bookmarkEnd w:id="45"/>
      <w:r>
        <w:lastRenderedPageBreak/>
        <w:t>5.8.16 History</w:t>
      </w:r>
    </w:p>
    <w:p w:rsidR="00DF286C" w:rsidRDefault="00DF286C" w:rsidP="000A11B7">
      <w:pPr>
        <w:spacing w:after="0"/>
        <w:rPr>
          <w:cs/>
        </w:rPr>
      </w:pPr>
      <w:r>
        <w:tab/>
      </w:r>
      <w:r w:rsidR="00633C5D">
        <w:rPr>
          <w:rFonts w:hint="cs"/>
          <w:cs/>
        </w:rPr>
        <w:t>หมวดแสดง</w:t>
      </w:r>
      <w:r>
        <w:rPr>
          <w:rFonts w:hint="cs"/>
          <w:cs/>
        </w:rPr>
        <w:t>ข้อม</w:t>
      </w:r>
      <w:r w:rsidR="004D2D63">
        <w:rPr>
          <w:rFonts w:hint="cs"/>
          <w:cs/>
        </w:rPr>
        <w:t>ูลประวัติพนักงาน</w:t>
      </w:r>
      <w:r w:rsidR="00633C5D">
        <w:rPr>
          <w:rFonts w:hint="cs"/>
          <w:cs/>
        </w:rPr>
        <w:t>ที่มีผลกับการทำงานและตำแหน่งงาน</w:t>
      </w:r>
    </w:p>
    <w:p w:rsidR="00DF286C" w:rsidRPr="00DF286C" w:rsidRDefault="00DF286C" w:rsidP="00DF286C">
      <w:pPr>
        <w:rPr>
          <w:cs/>
        </w:rPr>
      </w:pPr>
      <w:r>
        <w:tab/>
      </w:r>
      <w:r w:rsidRPr="00DF286C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 xml:space="preserve">สามารถ </w:t>
      </w:r>
      <w:r>
        <w:t xml:space="preserve">Print </w:t>
      </w:r>
      <w:r>
        <w:rPr>
          <w:rFonts w:hint="cs"/>
          <w:cs/>
        </w:rPr>
        <w:t xml:space="preserve">เฉพาะเนื้อหาที่แสดงออกมาได้ในรูปแบบเอกสารขนาด </w:t>
      </w:r>
      <w:r>
        <w:t xml:space="preserve">A4 </w:t>
      </w:r>
      <w:r>
        <w:rPr>
          <w:rFonts w:hint="cs"/>
          <w:cs/>
        </w:rPr>
        <w:t>ได้</w:t>
      </w:r>
    </w:p>
    <w:p w:rsidR="00126C72" w:rsidRDefault="00126C72" w:rsidP="00126C72">
      <w:pPr>
        <w:pStyle w:val="Heading4"/>
      </w:pPr>
      <w:r>
        <w:t>Admin Manager Leader and Employee Interface</w:t>
      </w:r>
    </w:p>
    <w:p w:rsidR="00B173AB" w:rsidRDefault="00617235" w:rsidP="00126C72">
      <w:pPr>
        <w:jc w:val="center"/>
      </w:pPr>
      <w:r>
        <w:pict>
          <v:shape id="_x0000_i1104" type="#_x0000_t75" style="width:396.85pt;height:297.8pt">
            <v:imagedata r:id="rId98" o:title="47_HistoryPage"/>
          </v:shape>
        </w:pict>
      </w:r>
    </w:p>
    <w:p w:rsidR="00E42C6B" w:rsidRPr="00B173AB" w:rsidRDefault="009B10BF" w:rsidP="00E42C6B">
      <w:pPr>
        <w:jc w:val="center"/>
        <w:rPr>
          <w:cs/>
        </w:rPr>
      </w:pPr>
      <w:r>
        <w:t>Picture 72</w:t>
      </w:r>
    </w:p>
    <w:p w:rsidR="00D426CC" w:rsidRDefault="00D426C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99572F" w:rsidRDefault="0099572F" w:rsidP="00B173AB">
      <w:pPr>
        <w:pStyle w:val="Heading2"/>
      </w:pPr>
      <w:bookmarkStart w:id="46" w:name="_5.9._Supplement"/>
      <w:bookmarkEnd w:id="46"/>
      <w:r>
        <w:lastRenderedPageBreak/>
        <w:t>5.9. Supplement</w:t>
      </w:r>
    </w:p>
    <w:p w:rsidR="00D426CC" w:rsidRDefault="00D426CC" w:rsidP="005049CC">
      <w:pPr>
        <w:spacing w:after="0"/>
      </w:pPr>
      <w:r>
        <w:tab/>
      </w:r>
      <w:r>
        <w:rPr>
          <w:rFonts w:cs="Cordia New" w:hint="cs"/>
          <w:cs/>
        </w:rPr>
        <w:t>หน้า</w:t>
      </w:r>
      <w:r w:rsidRPr="00D426CC">
        <w:rPr>
          <w:rFonts w:cs="Cordia New"/>
          <w:cs/>
        </w:rPr>
        <w:t>ภาคผนวก</w:t>
      </w:r>
      <w:r>
        <w:rPr>
          <w:rFonts w:cs="Cordia New" w:hint="cs"/>
          <w:cs/>
        </w:rPr>
        <w:t xml:space="preserve">หรือส่วนเสริม ใช้สำหรับจัดการ การขอ </w:t>
      </w:r>
      <w:r>
        <w:rPr>
          <w:rFonts w:cs="Cordia New"/>
        </w:rPr>
        <w:t xml:space="preserve">Overtime Leave </w:t>
      </w:r>
      <w:r>
        <w:rPr>
          <w:rFonts w:cs="Cordia New" w:hint="cs"/>
          <w:cs/>
        </w:rPr>
        <w:t xml:space="preserve">และ </w:t>
      </w:r>
      <w:r>
        <w:rPr>
          <w:rFonts w:cs="Cordia New"/>
        </w:rPr>
        <w:t xml:space="preserve">Payment </w:t>
      </w:r>
      <w:r>
        <w:rPr>
          <w:rFonts w:cs="Cordia New" w:hint="cs"/>
          <w:cs/>
        </w:rPr>
        <w:t xml:space="preserve">และใช้แสดงประวัติการขอ </w:t>
      </w:r>
      <w:r>
        <w:rPr>
          <w:rFonts w:cs="Cordia New"/>
        </w:rPr>
        <w:t xml:space="preserve">Overtime Leave </w:t>
      </w:r>
      <w:r>
        <w:rPr>
          <w:rFonts w:cs="Cordia New" w:hint="cs"/>
          <w:cs/>
        </w:rPr>
        <w:t>และ</w:t>
      </w:r>
      <w:r>
        <w:rPr>
          <w:rFonts w:cs="Cordia New"/>
        </w:rPr>
        <w:t xml:space="preserve"> Payment </w:t>
      </w:r>
      <w:r>
        <w:rPr>
          <w:rFonts w:cs="Cordia New" w:hint="cs"/>
          <w:cs/>
        </w:rPr>
        <w:t>ของ</w:t>
      </w:r>
      <w:r>
        <w:rPr>
          <w:rFonts w:hint="cs"/>
          <w:cs/>
        </w:rPr>
        <w:t>พนักงานในบริษัทตามสิทธิ์การเข้าถึง</w:t>
      </w:r>
    </w:p>
    <w:p w:rsidR="005049CC" w:rsidRDefault="005049CC" w:rsidP="005049CC">
      <w:pPr>
        <w:spacing w:after="0"/>
      </w:pPr>
      <w:r>
        <w:rPr>
          <w:cs/>
        </w:rPr>
        <w:tab/>
      </w:r>
      <w:r w:rsidRPr="005049CC">
        <w:rPr>
          <w:rFonts w:hint="cs"/>
          <w:u w:val="single"/>
          <w:cs/>
        </w:rPr>
        <w:t>เงื่อนไข</w:t>
      </w:r>
    </w:p>
    <w:p w:rsidR="005049CC" w:rsidRDefault="005049CC" w:rsidP="005049CC">
      <w:pPr>
        <w:pStyle w:val="ListParagraph"/>
        <w:numPr>
          <w:ilvl w:val="0"/>
          <w:numId w:val="37"/>
        </w:numPr>
        <w:spacing w:after="0"/>
      </w:pPr>
      <w:r>
        <w:t xml:space="preserve">Admin </w:t>
      </w:r>
      <w:r>
        <w:rPr>
          <w:rFonts w:hint="cs"/>
          <w:cs/>
        </w:rPr>
        <w:t xml:space="preserve">สามารถเข้าถึง </w:t>
      </w:r>
      <w:r>
        <w:t xml:space="preserve">Supplement </w:t>
      </w:r>
      <w:r>
        <w:rPr>
          <w:rFonts w:hint="cs"/>
          <w:cs/>
        </w:rPr>
        <w:t>ของพนักงานทุกคนในบริษัท</w:t>
      </w:r>
    </w:p>
    <w:p w:rsidR="005049CC" w:rsidRDefault="005049CC" w:rsidP="005049CC">
      <w:pPr>
        <w:pStyle w:val="ListParagraph"/>
        <w:numPr>
          <w:ilvl w:val="0"/>
          <w:numId w:val="37"/>
        </w:numPr>
        <w:spacing w:after="0"/>
      </w:pPr>
      <w:r>
        <w:t xml:space="preserve">Manager </w:t>
      </w:r>
      <w:r>
        <w:rPr>
          <w:rFonts w:hint="cs"/>
          <w:cs/>
        </w:rPr>
        <w:t xml:space="preserve">สามารถเข้าถึง </w:t>
      </w:r>
      <w:r>
        <w:t xml:space="preserve">Supplement </w:t>
      </w:r>
      <w:r>
        <w:rPr>
          <w:rFonts w:hint="cs"/>
          <w:cs/>
        </w:rPr>
        <w:t>ของพนักงาน</w:t>
      </w:r>
      <w:r w:rsidR="009F545F">
        <w:rPr>
          <w:rFonts w:hint="cs"/>
          <w:cs/>
        </w:rPr>
        <w:t>ที่สังกัด</w:t>
      </w:r>
      <w:r>
        <w:rPr>
          <w:rFonts w:hint="cs"/>
          <w:cs/>
        </w:rPr>
        <w:t xml:space="preserve"> </w:t>
      </w:r>
      <w:r>
        <w:t>Department</w:t>
      </w:r>
      <w:r w:rsidR="009F545F">
        <w:t xml:space="preserve"> </w:t>
      </w:r>
      <w:r w:rsidR="009F545F">
        <w:rPr>
          <w:rFonts w:hint="cs"/>
          <w:cs/>
        </w:rPr>
        <w:t>ของตัวเอง</w:t>
      </w:r>
    </w:p>
    <w:p w:rsidR="005049CC" w:rsidRPr="005049CC" w:rsidRDefault="005049CC" w:rsidP="005049CC">
      <w:pPr>
        <w:pStyle w:val="ListParagraph"/>
        <w:numPr>
          <w:ilvl w:val="0"/>
          <w:numId w:val="37"/>
        </w:numPr>
        <w:spacing w:after="0"/>
      </w:pPr>
      <w:r>
        <w:t xml:space="preserve">Leader </w:t>
      </w:r>
      <w:r>
        <w:rPr>
          <w:rFonts w:hint="cs"/>
          <w:cs/>
        </w:rPr>
        <w:t xml:space="preserve">สามารถเข้าถึง </w:t>
      </w:r>
      <w:r>
        <w:t xml:space="preserve">Supplement </w:t>
      </w:r>
      <w:r>
        <w:rPr>
          <w:rFonts w:hint="cs"/>
          <w:cs/>
        </w:rPr>
        <w:t xml:space="preserve">ของพนักงานที่เป็นสมาชิกใน </w:t>
      </w:r>
      <w:r>
        <w:t xml:space="preserve">Team </w:t>
      </w:r>
      <w:r>
        <w:rPr>
          <w:rFonts w:hint="cs"/>
          <w:cs/>
        </w:rPr>
        <w:t>ของตัวเอง</w:t>
      </w:r>
    </w:p>
    <w:p w:rsidR="00B173AB" w:rsidRDefault="0099572F" w:rsidP="005049CC">
      <w:pPr>
        <w:pStyle w:val="Heading3"/>
        <w:spacing w:before="0"/>
      </w:pPr>
      <w:bookmarkStart w:id="47" w:name="_5.9.1._Personal"/>
      <w:bookmarkEnd w:id="47"/>
      <w:r>
        <w:t xml:space="preserve">5.9.1. </w:t>
      </w:r>
      <w:r w:rsidR="004C1EFB">
        <w:t>Personal</w:t>
      </w:r>
    </w:p>
    <w:p w:rsidR="005049CC" w:rsidRPr="005049CC" w:rsidRDefault="005049CC" w:rsidP="005049CC">
      <w:pPr>
        <w:rPr>
          <w:cs/>
        </w:rPr>
      </w:pPr>
      <w:r>
        <w:tab/>
      </w:r>
      <w:r>
        <w:rPr>
          <w:rFonts w:hint="cs"/>
          <w:cs/>
        </w:rPr>
        <w:t xml:space="preserve">หมวดแสดงข้อมูล </w:t>
      </w:r>
      <w:r>
        <w:t xml:space="preserve">Supplement </w:t>
      </w:r>
      <w:r>
        <w:rPr>
          <w:rFonts w:hint="cs"/>
          <w:cs/>
        </w:rPr>
        <w:t>ของตัวเอง</w:t>
      </w:r>
    </w:p>
    <w:p w:rsidR="00B173AB" w:rsidRDefault="00B173AB" w:rsidP="00126C72">
      <w:pPr>
        <w:pStyle w:val="Heading4"/>
      </w:pPr>
      <w:bookmarkStart w:id="48" w:name="_5.9.1.1._Overtime"/>
      <w:bookmarkEnd w:id="48"/>
      <w:r>
        <w:t>5.9.1.1. Overtime</w:t>
      </w:r>
    </w:p>
    <w:p w:rsidR="00BF4E04" w:rsidRDefault="00BF4E04" w:rsidP="00BF4E04">
      <w:pPr>
        <w:spacing w:after="0"/>
      </w:pPr>
      <w:r>
        <w:tab/>
      </w:r>
      <w:r>
        <w:rPr>
          <w:rFonts w:hint="cs"/>
          <w:cs/>
        </w:rPr>
        <w:t>หมวดจัดการการทำงานนอกล่วงเวลา</w:t>
      </w:r>
    </w:p>
    <w:p w:rsidR="006171FE" w:rsidRDefault="00663CFF" w:rsidP="00D7493D">
      <w:pPr>
        <w:spacing w:after="0"/>
        <w:rPr>
          <w:rFonts w:cs="Cordia New"/>
        </w:rPr>
      </w:pPr>
      <w:r>
        <w:rPr>
          <w:cs/>
        </w:rPr>
        <w:tab/>
      </w:r>
      <w:r w:rsidRPr="000D5ED1">
        <w:rPr>
          <w:rFonts w:hint="cs"/>
          <w:u w:val="single"/>
          <w:cs/>
        </w:rPr>
        <w:t>เงื่อนไข</w:t>
      </w:r>
      <w:r w:rsidRPr="000D5ED1">
        <w:rPr>
          <w:rFonts w:hint="cs"/>
          <w:cs/>
        </w:rPr>
        <w:tab/>
      </w:r>
    </w:p>
    <w:p w:rsidR="006171FE" w:rsidRDefault="006171FE" w:rsidP="006171FE">
      <w:pPr>
        <w:pStyle w:val="ListParagraph"/>
        <w:numPr>
          <w:ilvl w:val="0"/>
          <w:numId w:val="37"/>
        </w:numPr>
        <w:spacing w:after="0"/>
        <w:rPr>
          <w:rFonts w:cs="Cordia New"/>
        </w:rPr>
      </w:pPr>
      <w:r>
        <w:rPr>
          <w:rFonts w:cs="Cordia New" w:hint="cs"/>
          <w:cs/>
        </w:rPr>
        <w:t>สูตรคำนวณเวลา</w:t>
      </w:r>
      <w:r w:rsidR="006737A4">
        <w:rPr>
          <w:rFonts w:cs="Cordia New"/>
        </w:rPr>
        <w:t xml:space="preserve"> (</w:t>
      </w:r>
      <w:r w:rsidR="00375F3A">
        <w:rPr>
          <w:rFonts w:cs="Cordia New" w:hint="cs"/>
          <w:cs/>
        </w:rPr>
        <w:t>คำนวณรวม</w:t>
      </w:r>
      <w:r w:rsidR="006737A4">
        <w:rPr>
          <w:rFonts w:cs="Cordia New" w:hint="cs"/>
          <w:cs/>
        </w:rPr>
        <w:t>นาที</w:t>
      </w:r>
      <w:r w:rsidR="006737A4">
        <w:rPr>
          <w:rFonts w:cs="Cordia New"/>
        </w:rPr>
        <w:t>)</w:t>
      </w:r>
    </w:p>
    <w:p w:rsidR="006171FE" w:rsidRDefault="00D41F80" w:rsidP="006171FE">
      <w:pPr>
        <w:pStyle w:val="ListParagraph"/>
        <w:numPr>
          <w:ilvl w:val="1"/>
          <w:numId w:val="37"/>
        </w:numPr>
        <w:spacing w:after="0"/>
        <w:rPr>
          <w:rFonts w:cs="Cordia New"/>
        </w:rPr>
      </w:pPr>
      <w:r>
        <w:rPr>
          <w:rFonts w:cs="Cordia New" w:hint="cs"/>
          <w:cs/>
        </w:rPr>
        <w:t>เวลาออกงาน</w:t>
      </w:r>
      <w:r w:rsidR="006171FE">
        <w:rPr>
          <w:rFonts w:cs="Cordia New" w:hint="cs"/>
          <w:cs/>
        </w:rPr>
        <w:t xml:space="preserve"> </w:t>
      </w:r>
      <w:r>
        <w:rPr>
          <w:rFonts w:cs="Cordia New" w:hint="cs"/>
          <w:cs/>
        </w:rPr>
        <w:t xml:space="preserve">- เวลาเริ่มงาน </w:t>
      </w:r>
      <w:r w:rsidR="006171FE">
        <w:rPr>
          <w:rFonts w:cs="Cordia New"/>
        </w:rPr>
        <w:t xml:space="preserve">= </w:t>
      </w:r>
      <w:r w:rsidR="006171FE">
        <w:rPr>
          <w:rFonts w:cs="Cordia New" w:hint="cs"/>
          <w:cs/>
        </w:rPr>
        <w:t>ชั่วโมงทำงาน</w:t>
      </w:r>
      <w:r w:rsidR="006171FE">
        <w:rPr>
          <w:rFonts w:cs="Cordia New"/>
        </w:rPr>
        <w:t xml:space="preserve"> (</w:t>
      </w:r>
      <w:r w:rsidR="006171FE">
        <w:rPr>
          <w:rFonts w:cs="Cordia New" w:hint="cs"/>
          <w:cs/>
        </w:rPr>
        <w:t>รวมเวลาพัก</w:t>
      </w:r>
      <w:r w:rsidR="006171FE">
        <w:rPr>
          <w:rFonts w:cs="Cordia New"/>
        </w:rPr>
        <w:t>)</w:t>
      </w:r>
      <w:r>
        <w:rPr>
          <w:rFonts w:cs="Cordia New"/>
        </w:rPr>
        <w:t xml:space="preserve"> </w:t>
      </w:r>
    </w:p>
    <w:p w:rsidR="006171FE" w:rsidRPr="006171FE" w:rsidRDefault="006171FE" w:rsidP="006171FE">
      <w:pPr>
        <w:pStyle w:val="ListParagraph"/>
        <w:numPr>
          <w:ilvl w:val="1"/>
          <w:numId w:val="37"/>
        </w:numPr>
        <w:spacing w:after="0"/>
        <w:rPr>
          <w:rFonts w:cs="Cordia New"/>
        </w:rPr>
      </w:pPr>
      <w:r>
        <w:rPr>
          <w:rFonts w:cs="Cordia New" w:hint="cs"/>
          <w:cs/>
        </w:rPr>
        <w:t xml:space="preserve">ชั่วโมงทำงาน </w:t>
      </w:r>
      <w:r>
        <w:rPr>
          <w:rFonts w:cs="Cordia New"/>
        </w:rPr>
        <w:t xml:space="preserve">– 10 </w:t>
      </w:r>
      <w:r>
        <w:rPr>
          <w:rFonts w:cs="Cordia New" w:hint="cs"/>
          <w:cs/>
        </w:rPr>
        <w:t>ชั่วโมง</w:t>
      </w:r>
      <w:r w:rsidR="00D41F80">
        <w:rPr>
          <w:rFonts w:cs="Cordia New"/>
        </w:rPr>
        <w:t xml:space="preserve"> </w:t>
      </w:r>
      <w:r>
        <w:rPr>
          <w:rFonts w:cs="Cordia New"/>
        </w:rPr>
        <w:t>=</w:t>
      </w:r>
      <w:r w:rsidR="00D41F80">
        <w:rPr>
          <w:rFonts w:cs="Cordia New"/>
        </w:rPr>
        <w:t xml:space="preserve"> (</w:t>
      </w:r>
      <w:r w:rsidR="00D41F80">
        <w:rPr>
          <w:rFonts w:cs="Cordia New" w:hint="cs"/>
          <w:cs/>
        </w:rPr>
        <w:t>จำนวนชั่วโมง</w:t>
      </w:r>
      <w:r>
        <w:rPr>
          <w:rFonts w:cs="Cordia New" w:hint="cs"/>
          <w:cs/>
        </w:rPr>
        <w:t>ที่ทำงานล่วงเวลา(</w:t>
      </w:r>
      <w:r>
        <w:rPr>
          <w:rFonts w:cs="Cordia New"/>
        </w:rPr>
        <w:t>Overtime</w:t>
      </w:r>
      <w:r>
        <w:rPr>
          <w:rFonts w:cs="Cordia New" w:hint="cs"/>
          <w:cs/>
        </w:rPr>
        <w:t>)</w:t>
      </w:r>
      <w:r w:rsidR="00D41F80">
        <w:rPr>
          <w:rFonts w:cs="Cordia New"/>
        </w:rPr>
        <w:t xml:space="preserve"> &gt; 0)</w:t>
      </w:r>
    </w:p>
    <w:p w:rsidR="000D5ED1" w:rsidRDefault="006171FE" w:rsidP="006171FE">
      <w:pPr>
        <w:pStyle w:val="ListParagraph"/>
        <w:numPr>
          <w:ilvl w:val="0"/>
          <w:numId w:val="37"/>
        </w:numPr>
        <w:spacing w:after="0"/>
      </w:pPr>
      <w:r>
        <w:rPr>
          <w:rFonts w:hint="cs"/>
          <w:cs/>
        </w:rPr>
        <w:t xml:space="preserve"> </w:t>
      </w:r>
      <w:r>
        <w:t xml:space="preserve">Overtime </w:t>
      </w:r>
      <w:r>
        <w:rPr>
          <w:rFonts w:hint="cs"/>
          <w:cs/>
        </w:rPr>
        <w:t xml:space="preserve">แบ่งเป็น </w:t>
      </w:r>
      <w:r>
        <w:t>2</w:t>
      </w:r>
      <w:r>
        <w:rPr>
          <w:rFonts w:hint="cs"/>
          <w:cs/>
        </w:rPr>
        <w:t xml:space="preserve"> รูปแบบ</w:t>
      </w:r>
    </w:p>
    <w:p w:rsidR="006171FE" w:rsidRDefault="006171FE" w:rsidP="006171FE">
      <w:pPr>
        <w:pStyle w:val="ListParagraph"/>
        <w:numPr>
          <w:ilvl w:val="1"/>
          <w:numId w:val="37"/>
        </w:numPr>
        <w:spacing w:after="0"/>
      </w:pPr>
      <w:r>
        <w:rPr>
          <w:rFonts w:hint="cs"/>
          <w:cs/>
        </w:rPr>
        <w:t xml:space="preserve">วันธรรมดา จันทร์-ศุกร์ </w:t>
      </w:r>
      <w:r>
        <w:t xml:space="preserve">Row </w:t>
      </w:r>
      <w:r>
        <w:rPr>
          <w:rFonts w:hint="cs"/>
          <w:cs/>
        </w:rPr>
        <w:t xml:space="preserve">ไม่มีการ </w:t>
      </w:r>
      <w:r>
        <w:t xml:space="preserve">Highlight </w:t>
      </w:r>
    </w:p>
    <w:p w:rsidR="006171FE" w:rsidRPr="00D7493D" w:rsidRDefault="006171FE" w:rsidP="006171FE">
      <w:pPr>
        <w:pStyle w:val="ListParagraph"/>
        <w:numPr>
          <w:ilvl w:val="1"/>
          <w:numId w:val="37"/>
        </w:numPr>
        <w:spacing w:after="0"/>
        <w:rPr>
          <w:cs/>
        </w:rPr>
      </w:pPr>
      <w:r>
        <w:rPr>
          <w:rFonts w:hint="cs"/>
          <w:cs/>
        </w:rPr>
        <w:t xml:space="preserve">วันหยุด เสาร์-อาทิตย์ </w:t>
      </w:r>
      <w:r w:rsidRPr="006171FE">
        <w:rPr>
          <w:rFonts w:cs="Cordia New"/>
          <w:cs/>
        </w:rPr>
        <w:t>วันหยุดนักขัตฤกษ์</w:t>
      </w:r>
      <w:r>
        <w:rPr>
          <w:rFonts w:hint="cs"/>
          <w:cs/>
        </w:rPr>
        <w:t xml:space="preserve"> </w:t>
      </w:r>
      <w:r>
        <w:t xml:space="preserve">Highlight Row </w:t>
      </w:r>
      <w:r>
        <w:rPr>
          <w:rFonts w:hint="cs"/>
          <w:cs/>
        </w:rPr>
        <w:t>ด้วยสีน้ำเงิน</w:t>
      </w:r>
    </w:p>
    <w:p w:rsidR="009276C7" w:rsidRPr="009276C7" w:rsidRDefault="009276C7" w:rsidP="00BF4E04">
      <w:pPr>
        <w:pStyle w:val="Heading5"/>
        <w:spacing w:before="0"/>
      </w:pPr>
      <w:bookmarkStart w:id="49" w:name="_Leader_Interface"/>
      <w:bookmarkEnd w:id="49"/>
      <w:r>
        <w:t>Leader Interface</w:t>
      </w:r>
    </w:p>
    <w:p w:rsidR="009276C7" w:rsidRDefault="00617235" w:rsidP="00E83236">
      <w:pPr>
        <w:jc w:val="center"/>
      </w:pPr>
      <w:r>
        <w:pict>
          <v:shape id="_x0000_i1105" type="#_x0000_t75" style="width:396.85pt;height:297.8pt">
            <v:imagedata r:id="rId99" o:title="Leader_OvertimePage"/>
          </v:shape>
        </w:pict>
      </w:r>
    </w:p>
    <w:p w:rsidR="00A84B1E" w:rsidRDefault="00A84B1E" w:rsidP="00E83236">
      <w:pPr>
        <w:jc w:val="center"/>
      </w:pPr>
      <w:r>
        <w:t>Picture 73</w:t>
      </w:r>
    </w:p>
    <w:p w:rsidR="007F4B04" w:rsidRDefault="000A0DB5" w:rsidP="000A0DB5">
      <w:pPr>
        <w:spacing w:after="0"/>
        <w:rPr>
          <w:u w:val="single"/>
        </w:rPr>
      </w:pPr>
      <w:r>
        <w:tab/>
      </w:r>
    </w:p>
    <w:p w:rsidR="000A0DB5" w:rsidRDefault="000A0DB5" w:rsidP="007F4B04">
      <w:pPr>
        <w:spacing w:after="0"/>
        <w:ind w:firstLine="720"/>
        <w:rPr>
          <w:u w:val="single"/>
        </w:rPr>
      </w:pPr>
      <w:r w:rsidRPr="000A0DB5">
        <w:rPr>
          <w:rFonts w:hint="cs"/>
          <w:u w:val="single"/>
          <w:cs/>
        </w:rPr>
        <w:lastRenderedPageBreak/>
        <w:t>เงื่อนไข</w:t>
      </w:r>
    </w:p>
    <w:p w:rsidR="00D7493D" w:rsidRPr="00D7493D" w:rsidRDefault="00D7493D" w:rsidP="00D7493D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rPr>
          <w:rFonts w:hint="cs"/>
          <w:cs/>
        </w:rPr>
        <w:t xml:space="preserve">ปุ่ม </w:t>
      </w:r>
      <w:r>
        <w:t xml:space="preserve">Add </w:t>
      </w:r>
      <w:r>
        <w:rPr>
          <w:rFonts w:hint="cs"/>
          <w:cs/>
        </w:rPr>
        <w:t xml:space="preserve">และ </w:t>
      </w:r>
      <w:r>
        <w:t xml:space="preserve">Edit </w:t>
      </w:r>
      <w:r>
        <w:rPr>
          <w:rFonts w:hint="cs"/>
          <w:cs/>
        </w:rPr>
        <w:t xml:space="preserve">แสดงผลแบบเดียวกันดังรูปที่ </w:t>
      </w:r>
      <w:r>
        <w:t>74</w:t>
      </w:r>
    </w:p>
    <w:p w:rsidR="000A0DB5" w:rsidRDefault="00E70932" w:rsidP="000A0DB5">
      <w:pPr>
        <w:pStyle w:val="ListParagraph"/>
        <w:numPr>
          <w:ilvl w:val="0"/>
          <w:numId w:val="37"/>
        </w:numPr>
        <w:spacing w:after="0"/>
      </w:pPr>
      <w:r>
        <w:t>Overtime Request</w:t>
      </w:r>
      <w:r w:rsidR="000A0DB5">
        <w:t xml:space="preserve"> </w:t>
      </w:r>
      <w:r w:rsidR="000A0DB5">
        <w:rPr>
          <w:rFonts w:hint="cs"/>
          <w:cs/>
        </w:rPr>
        <w:t xml:space="preserve">ที่เพิ่งถูก </w:t>
      </w:r>
      <w:r w:rsidR="000A0DB5">
        <w:t xml:space="preserve">Add </w:t>
      </w:r>
      <w:r w:rsidR="000A0DB5">
        <w:rPr>
          <w:rFonts w:hint="cs"/>
          <w:cs/>
        </w:rPr>
        <w:t xml:space="preserve">ใน </w:t>
      </w:r>
      <w:r w:rsidR="000A0DB5">
        <w:t>Option</w:t>
      </w:r>
      <w:r w:rsidR="000A0DB5">
        <w:rPr>
          <w:rFonts w:hint="cs"/>
          <w:cs/>
        </w:rPr>
        <w:t xml:space="preserve"> </w:t>
      </w:r>
      <w:r w:rsidR="000A0DB5">
        <w:t xml:space="preserve">Column </w:t>
      </w:r>
      <w:r w:rsidR="000A0DB5">
        <w:rPr>
          <w:rFonts w:hint="cs"/>
          <w:cs/>
        </w:rPr>
        <w:t xml:space="preserve">จะแสดงปุ่ม </w:t>
      </w:r>
      <w:r w:rsidR="000A0DB5">
        <w:t xml:space="preserve">Edit </w:t>
      </w:r>
      <w:r w:rsidR="000A0DB5">
        <w:rPr>
          <w:rFonts w:hint="cs"/>
          <w:cs/>
        </w:rPr>
        <w:t xml:space="preserve">และ </w:t>
      </w:r>
      <w:r w:rsidR="000A0DB5">
        <w:t>Delete</w:t>
      </w:r>
    </w:p>
    <w:p w:rsidR="000A0DB5" w:rsidRDefault="00E70932" w:rsidP="000A0DB5">
      <w:pPr>
        <w:pStyle w:val="ListParagraph"/>
        <w:numPr>
          <w:ilvl w:val="0"/>
          <w:numId w:val="37"/>
        </w:numPr>
        <w:spacing w:after="0"/>
      </w:pPr>
      <w:r>
        <w:t>Overtime Request</w:t>
      </w:r>
      <w:r w:rsidR="000A0DB5">
        <w:t xml:space="preserve"> </w:t>
      </w:r>
      <w:r w:rsidR="000A0DB5">
        <w:rPr>
          <w:rFonts w:hint="cs"/>
          <w:cs/>
        </w:rPr>
        <w:t xml:space="preserve">ที่ถูกกระทำด้วย </w:t>
      </w:r>
      <w:r w:rsidR="000A0DB5">
        <w:t xml:space="preserve">Allow </w:t>
      </w:r>
      <w:r w:rsidR="000A0DB5">
        <w:rPr>
          <w:rFonts w:hint="cs"/>
          <w:cs/>
        </w:rPr>
        <w:t>หรือ</w:t>
      </w:r>
      <w:r w:rsidR="000A0DB5">
        <w:t xml:space="preserve"> Approve </w:t>
      </w:r>
      <w:r w:rsidR="000A0DB5">
        <w:rPr>
          <w:rFonts w:hint="cs"/>
          <w:cs/>
        </w:rPr>
        <w:t xml:space="preserve">ตาม </w:t>
      </w:r>
      <w:hyperlink w:anchor="_Leader_Request_Process" w:history="1">
        <w:r w:rsidR="000A0DB5" w:rsidRPr="000A0DB5">
          <w:rPr>
            <w:rStyle w:val="Hyperlink"/>
          </w:rPr>
          <w:t>Request Process</w:t>
        </w:r>
      </w:hyperlink>
      <w:r w:rsidR="000A0DB5">
        <w:t xml:space="preserve"> </w:t>
      </w:r>
      <w:r w:rsidR="000A0DB5">
        <w:rPr>
          <w:rFonts w:hint="cs"/>
          <w:cs/>
        </w:rPr>
        <w:t xml:space="preserve">ใน </w:t>
      </w:r>
      <w:r w:rsidR="000A0DB5">
        <w:t>Option</w:t>
      </w:r>
      <w:r w:rsidR="000A0DB5">
        <w:rPr>
          <w:rFonts w:hint="cs"/>
          <w:cs/>
        </w:rPr>
        <w:t xml:space="preserve"> </w:t>
      </w:r>
      <w:r w:rsidR="000A0DB5">
        <w:t>Column</w:t>
      </w:r>
      <w:r w:rsidR="000A0DB5">
        <w:rPr>
          <w:rFonts w:hint="cs"/>
          <w:cs/>
        </w:rPr>
        <w:t xml:space="preserve"> จะแสดงข้อความ </w:t>
      </w:r>
      <w:r w:rsidR="000A0DB5">
        <w:t>Processing</w:t>
      </w:r>
    </w:p>
    <w:p w:rsidR="000A0DB5" w:rsidRDefault="00E70932" w:rsidP="00D7493D">
      <w:pPr>
        <w:pStyle w:val="ListParagraph"/>
        <w:numPr>
          <w:ilvl w:val="0"/>
          <w:numId w:val="37"/>
        </w:numPr>
        <w:spacing w:after="0"/>
      </w:pPr>
      <w:r>
        <w:t>Overtime Request</w:t>
      </w:r>
      <w:r w:rsidR="000A0DB5">
        <w:t xml:space="preserve"> </w:t>
      </w:r>
      <w:r w:rsidR="000A0DB5">
        <w:rPr>
          <w:rFonts w:hint="cs"/>
          <w:cs/>
        </w:rPr>
        <w:t xml:space="preserve">ที่ถูกกระทำด้วย </w:t>
      </w:r>
      <w:r w:rsidR="000A0DB5">
        <w:t xml:space="preserve">Accept </w:t>
      </w:r>
      <w:r w:rsidR="000A0DB5">
        <w:rPr>
          <w:rFonts w:hint="cs"/>
          <w:cs/>
        </w:rPr>
        <w:t xml:space="preserve">จาก </w:t>
      </w:r>
      <w:r w:rsidR="000A0DB5">
        <w:t xml:space="preserve">Admin </w:t>
      </w:r>
      <w:r w:rsidR="000A0DB5">
        <w:rPr>
          <w:rFonts w:hint="cs"/>
          <w:cs/>
        </w:rPr>
        <w:t xml:space="preserve">ตาม </w:t>
      </w:r>
      <w:hyperlink w:anchor="_Leader_Request_Process" w:history="1">
        <w:r w:rsidR="000A0DB5" w:rsidRPr="000A0DB5">
          <w:rPr>
            <w:rStyle w:val="Hyperlink"/>
          </w:rPr>
          <w:t>Request Process</w:t>
        </w:r>
      </w:hyperlink>
      <w:r w:rsidR="000A0DB5">
        <w:t xml:space="preserve"> </w:t>
      </w:r>
      <w:r w:rsidR="000A0DB5">
        <w:rPr>
          <w:rFonts w:hint="cs"/>
          <w:cs/>
        </w:rPr>
        <w:t xml:space="preserve">ใน </w:t>
      </w:r>
      <w:r w:rsidR="000A0DB5">
        <w:t>Option</w:t>
      </w:r>
      <w:r w:rsidR="000A0DB5">
        <w:rPr>
          <w:rFonts w:hint="cs"/>
          <w:cs/>
        </w:rPr>
        <w:t xml:space="preserve"> </w:t>
      </w:r>
      <w:r w:rsidR="000A0DB5">
        <w:t>Column</w:t>
      </w:r>
      <w:r w:rsidR="000A0DB5">
        <w:rPr>
          <w:rFonts w:hint="cs"/>
          <w:cs/>
        </w:rPr>
        <w:t xml:space="preserve"> จะแสดงข้อความ </w:t>
      </w:r>
      <w:r w:rsidR="000A0DB5">
        <w:t>Approved</w:t>
      </w:r>
    </w:p>
    <w:p w:rsidR="00A84B1E" w:rsidRDefault="00A84B1E" w:rsidP="00A84B1E">
      <w:pPr>
        <w:pStyle w:val="Heading6"/>
      </w:pPr>
      <w:r>
        <w:t>Add Overtime</w:t>
      </w:r>
    </w:p>
    <w:p w:rsidR="0040404D" w:rsidRDefault="00617235" w:rsidP="00BF4E04">
      <w:pPr>
        <w:ind w:left="720" w:hanging="720"/>
        <w:jc w:val="center"/>
      </w:pPr>
      <w:r>
        <w:pict>
          <v:shape id="_x0000_i1106" type="#_x0000_t75" style="width:396.85pt;height:287.4pt">
            <v:imagedata r:id="rId100" o:title="Leader_OvertimePage_Add"/>
          </v:shape>
        </w:pict>
      </w:r>
    </w:p>
    <w:p w:rsidR="00A84B1E" w:rsidRDefault="00A84B1E" w:rsidP="009E4639">
      <w:pPr>
        <w:spacing w:after="0"/>
        <w:jc w:val="center"/>
      </w:pPr>
      <w:r>
        <w:t>Picture 74</w:t>
      </w:r>
    </w:p>
    <w:p w:rsidR="00BF4E04" w:rsidRPr="00BF4E04" w:rsidRDefault="00BF4E04" w:rsidP="009E4639">
      <w:pPr>
        <w:spacing w:after="0"/>
        <w:rPr>
          <w:u w:val="single"/>
        </w:rPr>
      </w:pPr>
      <w:r>
        <w:tab/>
      </w:r>
      <w:r w:rsidRPr="00BF4E04">
        <w:rPr>
          <w:rFonts w:hint="cs"/>
          <w:u w:val="single"/>
          <w:cs/>
        </w:rPr>
        <w:t>เงื่อนไข</w:t>
      </w:r>
    </w:p>
    <w:p w:rsidR="00BF4E04" w:rsidRDefault="00BF4E04" w:rsidP="009E4639">
      <w:pPr>
        <w:pStyle w:val="ListParagraph"/>
        <w:numPr>
          <w:ilvl w:val="0"/>
          <w:numId w:val="37"/>
        </w:numPr>
        <w:spacing w:after="0"/>
      </w:pPr>
      <w:r>
        <w:t xml:space="preserve">Date </w:t>
      </w:r>
      <w:r>
        <w:rPr>
          <w:rFonts w:hint="cs"/>
          <w:cs/>
        </w:rPr>
        <w:t xml:space="preserve">เลือกวันที่ทำ </w:t>
      </w:r>
      <w:r>
        <w:t>Overtime</w:t>
      </w:r>
    </w:p>
    <w:p w:rsidR="00BF4E04" w:rsidRDefault="00BF4E04" w:rsidP="009E4639">
      <w:pPr>
        <w:pStyle w:val="ListParagraph"/>
        <w:numPr>
          <w:ilvl w:val="0"/>
          <w:numId w:val="37"/>
        </w:numPr>
        <w:spacing w:after="0"/>
      </w:pPr>
      <w:r>
        <w:t>Start</w:t>
      </w:r>
      <w:r w:rsidR="009F2CFD">
        <w:t xml:space="preserve"> </w:t>
      </w:r>
      <w:r w:rsidR="009F2CFD">
        <w:rPr>
          <w:rFonts w:hint="cs"/>
          <w:cs/>
        </w:rPr>
        <w:t xml:space="preserve">และ </w:t>
      </w:r>
      <w:r w:rsidR="009F2CFD">
        <w:t>End</w:t>
      </w:r>
      <w:r w:rsidR="00C5651A">
        <w:rPr>
          <w:rFonts w:hint="cs"/>
          <w:cs/>
        </w:rPr>
        <w:t xml:space="preserve"> รับข้อมูลเวลาเป็นรูปแบบ </w:t>
      </w:r>
      <w:r w:rsidR="00C5651A">
        <w:t xml:space="preserve">24 </w:t>
      </w:r>
      <w:r w:rsidR="00C5651A">
        <w:rPr>
          <w:rFonts w:hint="cs"/>
          <w:cs/>
        </w:rPr>
        <w:t>ชั่วโมง</w:t>
      </w:r>
    </w:p>
    <w:p w:rsidR="009E4639" w:rsidRDefault="009F2CFD" w:rsidP="009E4639">
      <w:pPr>
        <w:pStyle w:val="ListParagraph"/>
        <w:numPr>
          <w:ilvl w:val="0"/>
          <w:numId w:val="37"/>
        </w:numPr>
        <w:spacing w:after="0"/>
      </w:pPr>
      <w:r>
        <w:t xml:space="preserve">Total </w:t>
      </w:r>
      <w:r>
        <w:rPr>
          <w:rFonts w:hint="cs"/>
          <w:cs/>
        </w:rPr>
        <w:t>ผลมาจากหักลบ</w:t>
      </w:r>
      <w:r w:rsidR="00663CFF">
        <w:rPr>
          <w:rFonts w:hint="cs"/>
          <w:cs/>
        </w:rPr>
        <w:t>เวลา</w:t>
      </w:r>
      <w:r>
        <w:rPr>
          <w:rFonts w:hint="cs"/>
          <w:cs/>
        </w:rPr>
        <w:t xml:space="preserve"> </w:t>
      </w:r>
      <w:r>
        <w:t xml:space="preserve">End </w:t>
      </w:r>
      <w:r>
        <w:rPr>
          <w:rFonts w:hint="cs"/>
          <w:cs/>
        </w:rPr>
        <w:t>กับเวลา</w:t>
      </w:r>
      <w:r w:rsidR="00663CFF">
        <w:t xml:space="preserve"> Start </w:t>
      </w:r>
      <w:r w:rsidR="00663CFF">
        <w:rPr>
          <w:rFonts w:hint="cs"/>
          <w:cs/>
        </w:rPr>
        <w:t xml:space="preserve">ตามสูตรคำนวณ </w:t>
      </w:r>
      <w:hyperlink w:anchor="_5.9.1.1._Overtime" w:history="1">
        <w:r w:rsidR="00663CFF" w:rsidRPr="00663CFF">
          <w:rPr>
            <w:rStyle w:val="Hyperlink"/>
          </w:rPr>
          <w:t>Overtime</w:t>
        </w:r>
      </w:hyperlink>
      <w:r w:rsidR="00663CFF">
        <w:t xml:space="preserve"> </w:t>
      </w:r>
    </w:p>
    <w:p w:rsidR="009276C7" w:rsidRDefault="009276C7" w:rsidP="009E4639">
      <w:pPr>
        <w:pStyle w:val="Heading5"/>
      </w:pPr>
      <w:r>
        <w:lastRenderedPageBreak/>
        <w:t>Employee Interface</w:t>
      </w:r>
    </w:p>
    <w:p w:rsidR="00A84B1E" w:rsidRDefault="006F65C0" w:rsidP="0040404D">
      <w:pPr>
        <w:jc w:val="center"/>
      </w:pPr>
      <w:r>
        <w:rPr>
          <w:noProof/>
        </w:rPr>
        <w:drawing>
          <wp:inline distT="0" distB="0" distL="0" distR="0">
            <wp:extent cx="5039650" cy="3650285"/>
            <wp:effectExtent l="0" t="0" r="8890" b="7620"/>
            <wp:docPr id="19" name="Picture 19" descr="C:\Users\Barrom\AppData\Local\Microsoft\Windows\INetCache\Content.Word\Emp_Overtime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1" descr="C:\Users\Barrom\AppData\Local\Microsoft\Windows\INetCache\Content.Word\Emp_OvertimePage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707" cy="3654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B1E" w:rsidRDefault="00A84B1E" w:rsidP="0040404D">
      <w:pPr>
        <w:jc w:val="center"/>
      </w:pPr>
      <w:r>
        <w:t>Picture 75</w:t>
      </w:r>
    </w:p>
    <w:p w:rsidR="00D7493D" w:rsidRDefault="00D7493D" w:rsidP="00D7493D">
      <w:pPr>
        <w:spacing w:after="0"/>
        <w:ind w:firstLine="720"/>
        <w:rPr>
          <w:u w:val="single"/>
        </w:rPr>
      </w:pPr>
      <w:r w:rsidRPr="000A0DB5">
        <w:rPr>
          <w:rFonts w:hint="cs"/>
          <w:u w:val="single"/>
          <w:cs/>
        </w:rPr>
        <w:t>เงื่อนไข</w:t>
      </w:r>
    </w:p>
    <w:p w:rsidR="00D7493D" w:rsidRPr="00D7493D" w:rsidRDefault="00D7493D" w:rsidP="00D7493D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rPr>
          <w:rFonts w:hint="cs"/>
          <w:cs/>
        </w:rPr>
        <w:t xml:space="preserve">ปุ่ม </w:t>
      </w:r>
      <w:r>
        <w:t xml:space="preserve">Add </w:t>
      </w:r>
      <w:r>
        <w:rPr>
          <w:rFonts w:hint="cs"/>
          <w:cs/>
        </w:rPr>
        <w:t xml:space="preserve">และ </w:t>
      </w:r>
      <w:r>
        <w:t xml:space="preserve">Edit </w:t>
      </w:r>
      <w:r>
        <w:rPr>
          <w:rFonts w:hint="cs"/>
          <w:cs/>
        </w:rPr>
        <w:t xml:space="preserve">แสดงผลแบบเดียวกันดังรูปที่ </w:t>
      </w:r>
      <w:r>
        <w:t>76</w:t>
      </w:r>
    </w:p>
    <w:p w:rsidR="00D7493D" w:rsidRDefault="00D7493D" w:rsidP="00D7493D">
      <w:pPr>
        <w:pStyle w:val="ListParagraph"/>
        <w:numPr>
          <w:ilvl w:val="0"/>
          <w:numId w:val="37"/>
        </w:numPr>
        <w:spacing w:after="0"/>
      </w:pPr>
      <w:r>
        <w:t>Overtime</w:t>
      </w:r>
      <w:r w:rsidR="00E70932">
        <w:t xml:space="preserve"> Request</w:t>
      </w:r>
      <w:r>
        <w:t xml:space="preserve"> </w:t>
      </w:r>
      <w:r>
        <w:rPr>
          <w:rFonts w:hint="cs"/>
          <w:cs/>
        </w:rPr>
        <w:t xml:space="preserve">ที่เพิ่งถูก </w:t>
      </w:r>
      <w:r>
        <w:t xml:space="preserve">Add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 xml:space="preserve">Column </w:t>
      </w:r>
      <w:r>
        <w:rPr>
          <w:rFonts w:hint="cs"/>
          <w:cs/>
        </w:rPr>
        <w:t xml:space="preserve">จะแสดงปุ่ม </w:t>
      </w:r>
      <w:r>
        <w:t xml:space="preserve">Edit </w:t>
      </w:r>
      <w:r>
        <w:rPr>
          <w:rFonts w:hint="cs"/>
          <w:cs/>
        </w:rPr>
        <w:t xml:space="preserve">และ </w:t>
      </w:r>
      <w:r>
        <w:t>Delete</w:t>
      </w:r>
    </w:p>
    <w:p w:rsidR="00D7493D" w:rsidRDefault="00E70932" w:rsidP="00D7493D">
      <w:pPr>
        <w:pStyle w:val="ListParagraph"/>
        <w:numPr>
          <w:ilvl w:val="0"/>
          <w:numId w:val="37"/>
        </w:numPr>
        <w:spacing w:after="0"/>
      </w:pPr>
      <w:r>
        <w:t>Overtime Request</w:t>
      </w:r>
      <w:r w:rsidR="00D7493D">
        <w:t xml:space="preserve"> </w:t>
      </w:r>
      <w:r w:rsidR="00D7493D">
        <w:rPr>
          <w:rFonts w:hint="cs"/>
          <w:cs/>
        </w:rPr>
        <w:t xml:space="preserve">ที่ถูกกระทำด้วย </w:t>
      </w:r>
      <w:r w:rsidR="00D7493D">
        <w:t xml:space="preserve">Allow </w:t>
      </w:r>
      <w:r w:rsidR="00D7493D">
        <w:rPr>
          <w:rFonts w:hint="cs"/>
          <w:cs/>
        </w:rPr>
        <w:t>หรือ</w:t>
      </w:r>
      <w:r w:rsidR="00D7493D">
        <w:t xml:space="preserve"> Approve </w:t>
      </w:r>
      <w:r w:rsidR="00D7493D">
        <w:rPr>
          <w:rFonts w:hint="cs"/>
          <w:cs/>
        </w:rPr>
        <w:t xml:space="preserve">ตาม </w:t>
      </w:r>
      <w:hyperlink w:anchor="_Employee_Request_Process" w:history="1">
        <w:r w:rsidR="00D7493D" w:rsidRPr="000A0DB5">
          <w:rPr>
            <w:rStyle w:val="Hyperlink"/>
          </w:rPr>
          <w:t>Request Process</w:t>
        </w:r>
      </w:hyperlink>
      <w:r w:rsidR="00D7493D">
        <w:t xml:space="preserve"> </w:t>
      </w:r>
      <w:r w:rsidR="00D7493D">
        <w:rPr>
          <w:rFonts w:hint="cs"/>
          <w:cs/>
        </w:rPr>
        <w:t xml:space="preserve">ใน </w:t>
      </w:r>
      <w:r w:rsidR="00D7493D">
        <w:t>Option</w:t>
      </w:r>
      <w:r w:rsidR="00D7493D">
        <w:rPr>
          <w:rFonts w:hint="cs"/>
          <w:cs/>
        </w:rPr>
        <w:t xml:space="preserve"> </w:t>
      </w:r>
      <w:r w:rsidR="00D7493D">
        <w:t>Column</w:t>
      </w:r>
      <w:r w:rsidR="00D7493D">
        <w:rPr>
          <w:rFonts w:hint="cs"/>
          <w:cs/>
        </w:rPr>
        <w:t xml:space="preserve"> จะแสดงข้อความ </w:t>
      </w:r>
      <w:r w:rsidR="00D7493D">
        <w:t>Processing</w:t>
      </w:r>
    </w:p>
    <w:p w:rsidR="00D7493D" w:rsidRPr="000D5ED1" w:rsidRDefault="00E70932" w:rsidP="00D7493D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t>Overtime Request</w:t>
      </w:r>
      <w:r w:rsidR="00D7493D">
        <w:t xml:space="preserve"> </w:t>
      </w:r>
      <w:r w:rsidR="00D7493D">
        <w:rPr>
          <w:rFonts w:hint="cs"/>
          <w:cs/>
        </w:rPr>
        <w:t xml:space="preserve">ที่ถูกกระทำด้วย </w:t>
      </w:r>
      <w:r w:rsidR="00D7493D">
        <w:t xml:space="preserve">Accept </w:t>
      </w:r>
      <w:r w:rsidR="00D7493D">
        <w:rPr>
          <w:rFonts w:hint="cs"/>
          <w:cs/>
        </w:rPr>
        <w:t xml:space="preserve">จาก </w:t>
      </w:r>
      <w:r w:rsidR="00D7493D">
        <w:t xml:space="preserve">Admin </w:t>
      </w:r>
      <w:r w:rsidR="00D7493D">
        <w:rPr>
          <w:rFonts w:hint="cs"/>
          <w:cs/>
        </w:rPr>
        <w:t xml:space="preserve">ตาม </w:t>
      </w:r>
      <w:hyperlink w:anchor="_Employee_Request_Process" w:history="1">
        <w:r w:rsidR="002F1F72" w:rsidRPr="000A0DB5">
          <w:rPr>
            <w:rStyle w:val="Hyperlink"/>
          </w:rPr>
          <w:t>Request Process</w:t>
        </w:r>
      </w:hyperlink>
      <w:r w:rsidR="00D7493D">
        <w:t xml:space="preserve"> </w:t>
      </w:r>
      <w:r w:rsidR="00D7493D">
        <w:rPr>
          <w:rFonts w:hint="cs"/>
          <w:cs/>
        </w:rPr>
        <w:t xml:space="preserve">ใน </w:t>
      </w:r>
      <w:r w:rsidR="00D7493D">
        <w:t>Option</w:t>
      </w:r>
      <w:r w:rsidR="00D7493D">
        <w:rPr>
          <w:rFonts w:hint="cs"/>
          <w:cs/>
        </w:rPr>
        <w:t xml:space="preserve"> </w:t>
      </w:r>
      <w:r w:rsidR="00D7493D">
        <w:t>Column</w:t>
      </w:r>
      <w:r w:rsidR="00D7493D">
        <w:rPr>
          <w:rFonts w:hint="cs"/>
          <w:cs/>
        </w:rPr>
        <w:t xml:space="preserve"> จะแสดงข้อความ </w:t>
      </w:r>
      <w:r w:rsidR="00D7493D">
        <w:t>Approved</w:t>
      </w:r>
    </w:p>
    <w:p w:rsidR="00D7493D" w:rsidRDefault="00D7493D" w:rsidP="00D7493D"/>
    <w:p w:rsidR="00A84B1E" w:rsidRDefault="00A84B1E" w:rsidP="00A84B1E">
      <w:pPr>
        <w:pStyle w:val="Heading6"/>
      </w:pPr>
      <w:r>
        <w:lastRenderedPageBreak/>
        <w:t>Add Overtime</w:t>
      </w:r>
    </w:p>
    <w:p w:rsidR="009276C7" w:rsidRDefault="00617235" w:rsidP="0040404D">
      <w:pPr>
        <w:jc w:val="center"/>
      </w:pPr>
      <w:r>
        <w:rPr>
          <w:noProof/>
        </w:rPr>
        <w:pict>
          <v:shape id="_x0000_i1107" type="#_x0000_t75" style="width:396.85pt;height:297.8pt">
            <v:imagedata r:id="rId102" o:title="Emp_OvertimePage_Add"/>
          </v:shape>
        </w:pict>
      </w:r>
    </w:p>
    <w:p w:rsidR="00A84B1E" w:rsidRDefault="00A84B1E" w:rsidP="0040404D">
      <w:pPr>
        <w:jc w:val="center"/>
      </w:pPr>
      <w:r>
        <w:t>Picture 76</w:t>
      </w:r>
    </w:p>
    <w:p w:rsidR="009E4639" w:rsidRPr="00BF4E04" w:rsidRDefault="009E4639" w:rsidP="009E4639">
      <w:pPr>
        <w:spacing w:after="0"/>
        <w:ind w:firstLine="720"/>
        <w:rPr>
          <w:u w:val="single"/>
        </w:rPr>
      </w:pPr>
      <w:r w:rsidRPr="00BF4E04">
        <w:rPr>
          <w:rFonts w:hint="cs"/>
          <w:u w:val="single"/>
          <w:cs/>
        </w:rPr>
        <w:t>เงื่อนไข</w:t>
      </w:r>
    </w:p>
    <w:p w:rsidR="009E4639" w:rsidRDefault="009E4639" w:rsidP="009E4639">
      <w:pPr>
        <w:pStyle w:val="ListParagraph"/>
        <w:numPr>
          <w:ilvl w:val="0"/>
          <w:numId w:val="37"/>
        </w:numPr>
        <w:spacing w:after="0"/>
      </w:pPr>
      <w:r>
        <w:t xml:space="preserve">Date </w:t>
      </w:r>
      <w:r>
        <w:rPr>
          <w:rFonts w:hint="cs"/>
          <w:cs/>
        </w:rPr>
        <w:t xml:space="preserve">เลือกวันที่ทำ </w:t>
      </w:r>
      <w:r>
        <w:t>Overtime</w:t>
      </w:r>
    </w:p>
    <w:p w:rsidR="009E4639" w:rsidRDefault="009E4639" w:rsidP="009E4639">
      <w:pPr>
        <w:pStyle w:val="ListParagraph"/>
        <w:numPr>
          <w:ilvl w:val="0"/>
          <w:numId w:val="37"/>
        </w:numPr>
        <w:spacing w:after="0"/>
      </w:pPr>
      <w:r>
        <w:t xml:space="preserve">Start </w:t>
      </w:r>
      <w:r>
        <w:rPr>
          <w:rFonts w:hint="cs"/>
          <w:cs/>
        </w:rPr>
        <w:t xml:space="preserve">และ </w:t>
      </w:r>
      <w:r>
        <w:t>End</w:t>
      </w:r>
      <w:r>
        <w:rPr>
          <w:rFonts w:hint="cs"/>
          <w:cs/>
        </w:rPr>
        <w:t xml:space="preserve"> รับข้อมูลเวลาเป็นรูปแบบ </w:t>
      </w:r>
      <w:r>
        <w:t xml:space="preserve">24 </w:t>
      </w:r>
      <w:r>
        <w:rPr>
          <w:rFonts w:hint="cs"/>
          <w:cs/>
        </w:rPr>
        <w:t>ชั่วโมง</w:t>
      </w:r>
    </w:p>
    <w:p w:rsidR="009E4639" w:rsidRPr="009E4639" w:rsidRDefault="009E4639" w:rsidP="007857B5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t xml:space="preserve">Total </w:t>
      </w:r>
      <w:r>
        <w:rPr>
          <w:rFonts w:hint="cs"/>
          <w:cs/>
        </w:rPr>
        <w:t xml:space="preserve">ผลมาจากหักลบเวลา </w:t>
      </w:r>
      <w:r>
        <w:t xml:space="preserve">End </w:t>
      </w:r>
      <w:r>
        <w:rPr>
          <w:rFonts w:hint="cs"/>
          <w:cs/>
        </w:rPr>
        <w:t>กับเวลา</w:t>
      </w:r>
      <w:r>
        <w:t xml:space="preserve"> Start </w:t>
      </w:r>
      <w:r>
        <w:rPr>
          <w:rFonts w:hint="cs"/>
          <w:cs/>
        </w:rPr>
        <w:t xml:space="preserve">ตามสูตรคำนวณ </w:t>
      </w:r>
      <w:hyperlink w:anchor="_5.9.1.1._Overtime" w:history="1">
        <w:r w:rsidRPr="00663CFF">
          <w:rPr>
            <w:rStyle w:val="Hyperlink"/>
          </w:rPr>
          <w:t>Overtime</w:t>
        </w:r>
      </w:hyperlink>
      <w:r>
        <w:t xml:space="preserve"> </w:t>
      </w:r>
    </w:p>
    <w:p w:rsidR="00B173AB" w:rsidRDefault="00B173AB" w:rsidP="00126C72">
      <w:pPr>
        <w:pStyle w:val="Heading4"/>
      </w:pPr>
      <w:bookmarkStart w:id="50" w:name="_5.9.1.2._Leave"/>
      <w:bookmarkEnd w:id="50"/>
      <w:r>
        <w:t>5.9.1.2. Leave</w:t>
      </w:r>
    </w:p>
    <w:p w:rsidR="00FF01E9" w:rsidRDefault="00FF01E9" w:rsidP="00FF01E9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จัดการ</w:t>
      </w:r>
      <w:r w:rsidR="000D5ED1">
        <w:rPr>
          <w:rFonts w:hint="cs"/>
          <w:cs/>
        </w:rPr>
        <w:t>วันลา</w:t>
      </w:r>
    </w:p>
    <w:p w:rsidR="00AC79C2" w:rsidRDefault="00FF01E9" w:rsidP="00AC79C2">
      <w:pPr>
        <w:spacing w:after="0"/>
        <w:ind w:left="720" w:hanging="720"/>
      </w:pPr>
      <w:r>
        <w:rPr>
          <w:cs/>
        </w:rPr>
        <w:tab/>
      </w:r>
      <w:r w:rsidRPr="000D5ED1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 xml:space="preserve"> </w:t>
      </w:r>
    </w:p>
    <w:p w:rsidR="00FF01E9" w:rsidRDefault="000D5ED1" w:rsidP="00AC79C2">
      <w:pPr>
        <w:pStyle w:val="ListParagraph"/>
        <w:numPr>
          <w:ilvl w:val="0"/>
          <w:numId w:val="37"/>
        </w:numPr>
        <w:spacing w:after="0"/>
      </w:pPr>
      <w:r>
        <w:rPr>
          <w:rFonts w:hint="cs"/>
          <w:cs/>
        </w:rPr>
        <w:t>วันลาที่ถูกเลือกถ้ามีวันเสาร์และอาทิตย์ ต้องหักวันที่เป็นเสาร์อาท</w:t>
      </w:r>
      <w:r w:rsidR="00AC79C2">
        <w:rPr>
          <w:rFonts w:hint="cs"/>
          <w:cs/>
        </w:rPr>
        <w:t xml:space="preserve">ิตย์ออกจากจำนวนวันลา เช่น ลาวันที่ </w:t>
      </w:r>
      <w:r w:rsidR="00AC79C2">
        <w:t xml:space="preserve">12/01/2560 </w:t>
      </w:r>
      <w:r w:rsidR="00AC79C2">
        <w:rPr>
          <w:rFonts w:hint="cs"/>
          <w:cs/>
        </w:rPr>
        <w:t xml:space="preserve">ถึงวันที่ </w:t>
      </w:r>
      <w:r w:rsidR="000B41A6">
        <w:t>16/01/256</w:t>
      </w:r>
      <w:r w:rsidR="00AC79C2">
        <w:t xml:space="preserve">0 </w:t>
      </w:r>
      <w:r w:rsidR="00AC79C2">
        <w:rPr>
          <w:rFonts w:hint="cs"/>
          <w:cs/>
        </w:rPr>
        <w:t xml:space="preserve">ช่วงที่ลามี วันเสาร์ที่ </w:t>
      </w:r>
      <w:r w:rsidR="00AC79C2">
        <w:t xml:space="preserve">14 </w:t>
      </w:r>
      <w:r w:rsidR="00AC79C2">
        <w:rPr>
          <w:rFonts w:hint="cs"/>
          <w:cs/>
        </w:rPr>
        <w:t xml:space="preserve">วันอาทิตย์ที่ </w:t>
      </w:r>
      <w:r w:rsidR="00AC79C2">
        <w:t xml:space="preserve">15 </w:t>
      </w:r>
      <w:r w:rsidR="00AC79C2">
        <w:rPr>
          <w:rFonts w:hint="cs"/>
          <w:cs/>
        </w:rPr>
        <w:t xml:space="preserve">ดังนั้น </w:t>
      </w:r>
      <w:r w:rsidR="00AC79C2">
        <w:t xml:space="preserve">5-2 </w:t>
      </w:r>
      <w:r w:rsidR="00AC79C2">
        <w:rPr>
          <w:rFonts w:hint="cs"/>
          <w:cs/>
        </w:rPr>
        <w:t>เท่ากับลา</w:t>
      </w:r>
      <w:r w:rsidR="00AC79C2">
        <w:t xml:space="preserve"> 3</w:t>
      </w:r>
      <w:r w:rsidR="00AC79C2">
        <w:rPr>
          <w:rFonts w:hint="cs"/>
          <w:cs/>
        </w:rPr>
        <w:t xml:space="preserve"> วัน</w:t>
      </w:r>
    </w:p>
    <w:p w:rsidR="00412DE4" w:rsidRDefault="00412DE4" w:rsidP="00AC79C2">
      <w:pPr>
        <w:pStyle w:val="ListParagraph"/>
        <w:numPr>
          <w:ilvl w:val="0"/>
          <w:numId w:val="37"/>
        </w:numPr>
        <w:spacing w:after="0"/>
      </w:pPr>
      <w:r>
        <w:rPr>
          <w:rFonts w:hint="cs"/>
          <w:cs/>
        </w:rPr>
        <w:t>ปฏิทินสำหรับเลือกวันที่ ไม่สามารถกดเลือกวันเสาร์และอาทิตย์ได้</w:t>
      </w:r>
    </w:p>
    <w:p w:rsidR="00FF01E9" w:rsidRDefault="000B41A6" w:rsidP="00FF01E9">
      <w:pPr>
        <w:pStyle w:val="ListParagraph"/>
        <w:numPr>
          <w:ilvl w:val="0"/>
          <w:numId w:val="37"/>
        </w:numPr>
        <w:spacing w:after="0"/>
      </w:pPr>
      <w:r>
        <w:rPr>
          <w:rFonts w:hint="cs"/>
          <w:cs/>
        </w:rPr>
        <w:t xml:space="preserve">ปฏิทินสำหรับเลือกวันที่ ไม่สามารถเลือก </w:t>
      </w:r>
      <w:r>
        <w:t xml:space="preserve">End Date </w:t>
      </w:r>
      <w:r>
        <w:rPr>
          <w:rFonts w:hint="cs"/>
          <w:cs/>
        </w:rPr>
        <w:t xml:space="preserve">ที่มาก่อน </w:t>
      </w:r>
      <w:r>
        <w:t xml:space="preserve">Start Date </w:t>
      </w:r>
      <w:r>
        <w:rPr>
          <w:rFonts w:hint="cs"/>
          <w:cs/>
        </w:rPr>
        <w:t>ได้</w:t>
      </w:r>
    </w:p>
    <w:p w:rsidR="00522DB7" w:rsidRDefault="00522DB7" w:rsidP="00FF01E9">
      <w:pPr>
        <w:pStyle w:val="ListParagraph"/>
        <w:numPr>
          <w:ilvl w:val="0"/>
          <w:numId w:val="37"/>
        </w:numPr>
        <w:spacing w:after="0"/>
      </w:pPr>
      <w:r>
        <w:rPr>
          <w:rFonts w:hint="cs"/>
          <w:cs/>
        </w:rPr>
        <w:t xml:space="preserve">วันลามีทั้งหมด </w:t>
      </w:r>
      <w:r>
        <w:t xml:space="preserve">5 </w:t>
      </w:r>
      <w:r>
        <w:rPr>
          <w:rFonts w:hint="cs"/>
          <w:cs/>
        </w:rPr>
        <w:t xml:space="preserve">แบบ ได้แก่ </w:t>
      </w:r>
    </w:p>
    <w:p w:rsidR="00522DB7" w:rsidRDefault="00522DB7" w:rsidP="00522DB7">
      <w:pPr>
        <w:pStyle w:val="ListParagraph"/>
        <w:numPr>
          <w:ilvl w:val="1"/>
          <w:numId w:val="37"/>
        </w:numPr>
        <w:spacing w:after="0"/>
      </w:pPr>
      <w:r>
        <w:t>Personal(</w:t>
      </w:r>
      <w:r>
        <w:rPr>
          <w:rFonts w:hint="cs"/>
          <w:cs/>
        </w:rPr>
        <w:t>ลากิจส่วนตัว</w:t>
      </w:r>
      <w:r>
        <w:t xml:space="preserve">) </w:t>
      </w:r>
      <w:r>
        <w:rPr>
          <w:rFonts w:hint="cs"/>
          <w:cs/>
        </w:rPr>
        <w:t xml:space="preserve">มี </w:t>
      </w:r>
      <w:r>
        <w:t xml:space="preserve">7 </w:t>
      </w:r>
      <w:r>
        <w:rPr>
          <w:rFonts w:hint="cs"/>
          <w:cs/>
        </w:rPr>
        <w:t>วันต่อปี</w:t>
      </w:r>
    </w:p>
    <w:p w:rsidR="00522DB7" w:rsidRDefault="00522DB7" w:rsidP="00522DB7">
      <w:pPr>
        <w:pStyle w:val="ListParagraph"/>
        <w:numPr>
          <w:ilvl w:val="1"/>
          <w:numId w:val="37"/>
        </w:numPr>
        <w:spacing w:after="0"/>
      </w:pPr>
      <w:r>
        <w:t>Vocation(</w:t>
      </w:r>
      <w:r>
        <w:rPr>
          <w:rFonts w:hint="cs"/>
          <w:cs/>
        </w:rPr>
        <w:t>ลาพักร้อน</w:t>
      </w:r>
      <w:r>
        <w:t xml:space="preserve">) </w:t>
      </w:r>
      <w:r>
        <w:rPr>
          <w:rFonts w:hint="cs"/>
          <w:cs/>
        </w:rPr>
        <w:t xml:space="preserve">มี </w:t>
      </w:r>
      <w:r>
        <w:t xml:space="preserve">6 </w:t>
      </w:r>
      <w:r>
        <w:rPr>
          <w:rFonts w:hint="cs"/>
          <w:cs/>
        </w:rPr>
        <w:t>วันต่อปี</w:t>
      </w:r>
    </w:p>
    <w:p w:rsidR="00522DB7" w:rsidRDefault="00522DB7" w:rsidP="00522DB7">
      <w:pPr>
        <w:pStyle w:val="ListParagraph"/>
        <w:numPr>
          <w:ilvl w:val="1"/>
          <w:numId w:val="37"/>
        </w:numPr>
        <w:spacing w:after="0"/>
      </w:pPr>
      <w:r>
        <w:t>Sick(</w:t>
      </w:r>
      <w:r>
        <w:rPr>
          <w:rFonts w:hint="cs"/>
          <w:cs/>
        </w:rPr>
        <w:t>ลาป่วย</w:t>
      </w:r>
      <w:r>
        <w:t xml:space="preserve">) </w:t>
      </w:r>
      <w:r>
        <w:rPr>
          <w:rFonts w:hint="cs"/>
          <w:cs/>
        </w:rPr>
        <w:t xml:space="preserve">มี </w:t>
      </w:r>
      <w:r>
        <w:t xml:space="preserve">30 </w:t>
      </w:r>
      <w:r>
        <w:rPr>
          <w:rFonts w:hint="cs"/>
          <w:cs/>
        </w:rPr>
        <w:t>วันต่อปี</w:t>
      </w:r>
    </w:p>
    <w:p w:rsidR="00522DB7" w:rsidRDefault="00522DB7" w:rsidP="00522DB7">
      <w:pPr>
        <w:pStyle w:val="ListParagraph"/>
        <w:numPr>
          <w:ilvl w:val="1"/>
          <w:numId w:val="37"/>
        </w:numPr>
        <w:spacing w:after="0"/>
      </w:pPr>
      <w:r>
        <w:t>Ordination(</w:t>
      </w:r>
      <w:r>
        <w:rPr>
          <w:rFonts w:hint="cs"/>
          <w:cs/>
        </w:rPr>
        <w:t>ลาบวช</w:t>
      </w:r>
      <w:r>
        <w:t xml:space="preserve">) </w:t>
      </w:r>
      <w:r>
        <w:rPr>
          <w:rFonts w:hint="cs"/>
          <w:cs/>
        </w:rPr>
        <w:t xml:space="preserve">มีให้เฉพาะเพศชาย </w:t>
      </w:r>
      <w:r>
        <w:t xml:space="preserve">1 </w:t>
      </w:r>
      <w:r>
        <w:rPr>
          <w:rFonts w:hint="cs"/>
          <w:cs/>
        </w:rPr>
        <w:t>ครั้งเดียวตลอดอายุการทำงาน</w:t>
      </w:r>
    </w:p>
    <w:p w:rsidR="00522DB7" w:rsidRDefault="00522DB7" w:rsidP="00522DB7">
      <w:pPr>
        <w:pStyle w:val="ListParagraph"/>
        <w:numPr>
          <w:ilvl w:val="1"/>
          <w:numId w:val="37"/>
        </w:numPr>
        <w:spacing w:after="0"/>
      </w:pPr>
      <w:r>
        <w:t>Maternity(</w:t>
      </w:r>
      <w:r>
        <w:rPr>
          <w:rFonts w:hint="cs"/>
          <w:cs/>
        </w:rPr>
        <w:t>ลาคลอด</w:t>
      </w:r>
      <w:r>
        <w:t>)</w:t>
      </w:r>
      <w:r>
        <w:rPr>
          <w:rFonts w:hint="cs"/>
          <w:cs/>
        </w:rPr>
        <w:t xml:space="preserve"> มีให้เฉพาะเพศหญิง</w:t>
      </w:r>
      <w:r>
        <w:t xml:space="preserve"> 1 </w:t>
      </w:r>
      <w:r>
        <w:rPr>
          <w:rFonts w:hint="cs"/>
          <w:cs/>
        </w:rPr>
        <w:t>ครั้งต่อปี</w:t>
      </w:r>
    </w:p>
    <w:p w:rsidR="009276C7" w:rsidRPr="009276C7" w:rsidRDefault="009276C7" w:rsidP="009276C7">
      <w:pPr>
        <w:pStyle w:val="Heading5"/>
      </w:pPr>
      <w:bookmarkStart w:id="51" w:name="_Manager_and_Leader"/>
      <w:bookmarkEnd w:id="51"/>
      <w:r>
        <w:lastRenderedPageBreak/>
        <w:t>Manager</w:t>
      </w:r>
      <w:r w:rsidR="00D60647">
        <w:t xml:space="preserve"> and</w:t>
      </w:r>
      <w:r>
        <w:t xml:space="preserve"> Leader Interface</w:t>
      </w:r>
    </w:p>
    <w:p w:rsidR="009669EF" w:rsidRDefault="009669EF" w:rsidP="0040404D">
      <w:pPr>
        <w:jc w:val="center"/>
      </w:pPr>
      <w:r>
        <w:rPr>
          <w:rFonts w:hint="cs"/>
          <w:noProof/>
        </w:rPr>
        <w:drawing>
          <wp:inline distT="0" distB="0" distL="0" distR="0">
            <wp:extent cx="5040000" cy="3775851"/>
            <wp:effectExtent l="0" t="0" r="8255" b="0"/>
            <wp:docPr id="20" name="Picture 20" descr="C:\Users\Barrom\AppData\Local\Microsoft\Windows\INetCache\Content.Word\Leader_Leave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5" descr="C:\Users\Barrom\AppData\Local\Microsoft\Windows\INetCache\Content.Word\Leader_LeavePage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775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918" w:rsidRDefault="00E75557" w:rsidP="004A2217">
      <w:pPr>
        <w:jc w:val="center"/>
      </w:pPr>
      <w:r>
        <w:t>Picture 77</w:t>
      </w:r>
    </w:p>
    <w:p w:rsidR="000B41A6" w:rsidRDefault="000B41A6" w:rsidP="000B41A6">
      <w:pPr>
        <w:spacing w:after="0"/>
        <w:ind w:firstLine="720"/>
        <w:rPr>
          <w:u w:val="single"/>
        </w:rPr>
      </w:pPr>
      <w:r w:rsidRPr="000A0DB5">
        <w:rPr>
          <w:rFonts w:hint="cs"/>
          <w:u w:val="single"/>
          <w:cs/>
        </w:rPr>
        <w:t>เงื่อนไข</w:t>
      </w:r>
    </w:p>
    <w:p w:rsidR="000B41A6" w:rsidRPr="00D7493D" w:rsidRDefault="000B41A6" w:rsidP="000B41A6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rPr>
          <w:rFonts w:hint="cs"/>
          <w:cs/>
        </w:rPr>
        <w:t xml:space="preserve">ปุ่ม </w:t>
      </w:r>
      <w:r>
        <w:t xml:space="preserve">Add </w:t>
      </w:r>
      <w:r>
        <w:rPr>
          <w:rFonts w:hint="cs"/>
          <w:cs/>
        </w:rPr>
        <w:t xml:space="preserve">และ </w:t>
      </w:r>
      <w:r>
        <w:t xml:space="preserve">Edit </w:t>
      </w:r>
      <w:r>
        <w:rPr>
          <w:rFonts w:hint="cs"/>
          <w:cs/>
        </w:rPr>
        <w:t xml:space="preserve">แสดงผลแบบเดียวกันดังรูปที่ </w:t>
      </w:r>
      <w:r>
        <w:t>78</w:t>
      </w:r>
    </w:p>
    <w:p w:rsidR="000B41A6" w:rsidRDefault="00E70932" w:rsidP="000B41A6">
      <w:pPr>
        <w:pStyle w:val="ListParagraph"/>
        <w:numPr>
          <w:ilvl w:val="0"/>
          <w:numId w:val="37"/>
        </w:numPr>
        <w:spacing w:after="0"/>
      </w:pPr>
      <w:r>
        <w:t>Leave Request</w:t>
      </w:r>
      <w:r w:rsidR="000B41A6">
        <w:t xml:space="preserve"> </w:t>
      </w:r>
      <w:r w:rsidR="000B41A6">
        <w:rPr>
          <w:rFonts w:hint="cs"/>
          <w:cs/>
        </w:rPr>
        <w:t xml:space="preserve">ที่เพิ่งถูก </w:t>
      </w:r>
      <w:r w:rsidR="000B41A6">
        <w:t xml:space="preserve">Add </w:t>
      </w:r>
      <w:r w:rsidR="000B41A6">
        <w:rPr>
          <w:rFonts w:hint="cs"/>
          <w:cs/>
        </w:rPr>
        <w:t xml:space="preserve">ใน </w:t>
      </w:r>
      <w:r w:rsidR="000B41A6">
        <w:t>Option</w:t>
      </w:r>
      <w:r w:rsidR="000B41A6">
        <w:rPr>
          <w:rFonts w:hint="cs"/>
          <w:cs/>
        </w:rPr>
        <w:t xml:space="preserve"> </w:t>
      </w:r>
      <w:r w:rsidR="000B41A6">
        <w:t xml:space="preserve">Column </w:t>
      </w:r>
      <w:r w:rsidR="000B41A6">
        <w:rPr>
          <w:rFonts w:hint="cs"/>
          <w:cs/>
        </w:rPr>
        <w:t xml:space="preserve">จะแสดงปุ่ม </w:t>
      </w:r>
      <w:r w:rsidR="000B41A6">
        <w:t xml:space="preserve">Edit </w:t>
      </w:r>
      <w:r w:rsidR="000B41A6">
        <w:rPr>
          <w:rFonts w:hint="cs"/>
          <w:cs/>
        </w:rPr>
        <w:t xml:space="preserve">และ </w:t>
      </w:r>
      <w:r w:rsidR="000B41A6">
        <w:t>Delete</w:t>
      </w:r>
    </w:p>
    <w:p w:rsidR="000B41A6" w:rsidRDefault="00E70932" w:rsidP="000B41A6">
      <w:pPr>
        <w:pStyle w:val="ListParagraph"/>
        <w:numPr>
          <w:ilvl w:val="0"/>
          <w:numId w:val="37"/>
        </w:numPr>
        <w:spacing w:after="0"/>
      </w:pPr>
      <w:r>
        <w:t>Leave Request</w:t>
      </w:r>
      <w:r w:rsidR="000B41A6">
        <w:t xml:space="preserve"> </w:t>
      </w:r>
      <w:r w:rsidR="000B41A6">
        <w:rPr>
          <w:rFonts w:hint="cs"/>
          <w:cs/>
        </w:rPr>
        <w:t xml:space="preserve">ที่ถูกกระทำด้วย </w:t>
      </w:r>
      <w:r w:rsidR="000B41A6">
        <w:t xml:space="preserve">Allow </w:t>
      </w:r>
      <w:r w:rsidR="000B41A6">
        <w:rPr>
          <w:rFonts w:hint="cs"/>
          <w:cs/>
        </w:rPr>
        <w:t>หรือ</w:t>
      </w:r>
      <w:r w:rsidR="000B41A6">
        <w:t xml:space="preserve"> Approve </w:t>
      </w:r>
      <w:r w:rsidR="000B41A6">
        <w:rPr>
          <w:rFonts w:hint="cs"/>
          <w:cs/>
        </w:rPr>
        <w:t xml:space="preserve">ตาม </w:t>
      </w:r>
      <w:hyperlink w:anchor="_Leader_Request_Process" w:history="1">
        <w:r w:rsidR="000B41A6" w:rsidRPr="000A0DB5">
          <w:rPr>
            <w:rStyle w:val="Hyperlink"/>
          </w:rPr>
          <w:t>Request Process</w:t>
        </w:r>
      </w:hyperlink>
      <w:r w:rsidR="000B41A6">
        <w:t xml:space="preserve"> </w:t>
      </w:r>
      <w:r w:rsidR="000B41A6">
        <w:rPr>
          <w:rFonts w:hint="cs"/>
          <w:cs/>
        </w:rPr>
        <w:t xml:space="preserve">ใน </w:t>
      </w:r>
      <w:r w:rsidR="000B41A6">
        <w:t>Option</w:t>
      </w:r>
      <w:r w:rsidR="000B41A6">
        <w:rPr>
          <w:rFonts w:hint="cs"/>
          <w:cs/>
        </w:rPr>
        <w:t xml:space="preserve"> </w:t>
      </w:r>
      <w:r w:rsidR="000B41A6">
        <w:t>Column</w:t>
      </w:r>
      <w:r w:rsidR="000B41A6">
        <w:rPr>
          <w:rFonts w:hint="cs"/>
          <w:cs/>
        </w:rPr>
        <w:t xml:space="preserve"> จะแสดงข้อความ </w:t>
      </w:r>
      <w:r w:rsidR="000B41A6">
        <w:t>Processing</w:t>
      </w:r>
    </w:p>
    <w:p w:rsidR="000B41A6" w:rsidRDefault="00E70932" w:rsidP="000B41A6">
      <w:pPr>
        <w:pStyle w:val="ListParagraph"/>
        <w:numPr>
          <w:ilvl w:val="0"/>
          <w:numId w:val="37"/>
        </w:numPr>
        <w:spacing w:after="0"/>
      </w:pPr>
      <w:r>
        <w:t>Leave Request</w:t>
      </w:r>
      <w:r w:rsidR="000B41A6">
        <w:t xml:space="preserve"> </w:t>
      </w:r>
      <w:r w:rsidR="000B41A6">
        <w:rPr>
          <w:rFonts w:hint="cs"/>
          <w:cs/>
        </w:rPr>
        <w:t xml:space="preserve">ที่ถูกกระทำด้วย </w:t>
      </w:r>
      <w:r w:rsidR="000B41A6">
        <w:t xml:space="preserve">Accept </w:t>
      </w:r>
      <w:r w:rsidR="000B41A6">
        <w:rPr>
          <w:rFonts w:hint="cs"/>
          <w:cs/>
        </w:rPr>
        <w:t xml:space="preserve">จาก </w:t>
      </w:r>
      <w:r w:rsidR="000B41A6">
        <w:t xml:space="preserve">Admin </w:t>
      </w:r>
      <w:r w:rsidR="000B41A6">
        <w:rPr>
          <w:rFonts w:hint="cs"/>
          <w:cs/>
        </w:rPr>
        <w:t xml:space="preserve">ตาม </w:t>
      </w:r>
      <w:hyperlink w:anchor="_Leader_Request_Process" w:history="1">
        <w:r w:rsidR="00BC7F4E" w:rsidRPr="000A0DB5">
          <w:rPr>
            <w:rStyle w:val="Hyperlink"/>
          </w:rPr>
          <w:t>Request Process</w:t>
        </w:r>
      </w:hyperlink>
      <w:r w:rsidR="000B41A6">
        <w:t xml:space="preserve"> </w:t>
      </w:r>
      <w:r w:rsidR="000B41A6">
        <w:rPr>
          <w:rFonts w:hint="cs"/>
          <w:cs/>
        </w:rPr>
        <w:t xml:space="preserve">ใน </w:t>
      </w:r>
      <w:r w:rsidR="000B41A6">
        <w:t>Option</w:t>
      </w:r>
      <w:r w:rsidR="000B41A6">
        <w:rPr>
          <w:rFonts w:hint="cs"/>
          <w:cs/>
        </w:rPr>
        <w:t xml:space="preserve"> </w:t>
      </w:r>
      <w:r w:rsidR="000B41A6">
        <w:t>Column</w:t>
      </w:r>
      <w:r w:rsidR="000B41A6">
        <w:rPr>
          <w:rFonts w:hint="cs"/>
          <w:cs/>
        </w:rPr>
        <w:t xml:space="preserve"> จะแสดงข้อความ </w:t>
      </w:r>
      <w:r w:rsidR="000B41A6">
        <w:t>Approved</w:t>
      </w:r>
    </w:p>
    <w:p w:rsidR="00F62918" w:rsidRPr="00F62918" w:rsidRDefault="006B5756" w:rsidP="00F62918">
      <w:pPr>
        <w:pStyle w:val="Heading6"/>
      </w:pPr>
      <w:r>
        <w:lastRenderedPageBreak/>
        <w:t>Add</w:t>
      </w:r>
      <w:r w:rsidR="00F62918">
        <w:t xml:space="preserve"> </w:t>
      </w:r>
      <w:r>
        <w:t>Leave</w:t>
      </w:r>
    </w:p>
    <w:p w:rsidR="009276C7" w:rsidRDefault="0040404D" w:rsidP="0040404D">
      <w:pPr>
        <w:jc w:val="center"/>
      </w:pPr>
      <w:r>
        <w:rPr>
          <w:noProof/>
        </w:rPr>
        <w:drawing>
          <wp:inline distT="0" distB="0" distL="0" distR="0">
            <wp:extent cx="5040000" cy="3775851"/>
            <wp:effectExtent l="0" t="0" r="8255" b="0"/>
            <wp:docPr id="16" name="Picture 16" descr="C:\Users\Barrom\AppData\Local\Microsoft\Windows\INetCache\Content.Word\Emp_LeavePage_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 descr="C:\Users\Barrom\AppData\Local\Microsoft\Windows\INetCache\Content.Word\Emp_LeavePage_Add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775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557" w:rsidRDefault="00E75557" w:rsidP="0040404D">
      <w:pPr>
        <w:jc w:val="center"/>
      </w:pPr>
      <w:r>
        <w:t>Picture 78</w:t>
      </w:r>
    </w:p>
    <w:p w:rsidR="009669EF" w:rsidRDefault="00DE2BEF" w:rsidP="009669EF">
      <w:r>
        <w:tab/>
      </w:r>
      <w:r w:rsidRPr="00DE2BEF">
        <w:rPr>
          <w:rFonts w:hint="cs"/>
          <w:u w:val="single"/>
          <w:cs/>
        </w:rPr>
        <w:t>เงื่อนไข</w:t>
      </w:r>
      <w:r>
        <w:tab/>
      </w:r>
      <w:r>
        <w:rPr>
          <w:rFonts w:hint="cs"/>
          <w:cs/>
        </w:rPr>
        <w:t xml:space="preserve">การเลือกวันและการคำนวณ ใช้เงื่อนไขที่เขียนไว้ในหัวข้อ </w:t>
      </w:r>
      <w:hyperlink w:anchor="_5.9.1.2._Leave" w:history="1">
        <w:r w:rsidRPr="00DE2BEF">
          <w:rPr>
            <w:rStyle w:val="Hyperlink"/>
          </w:rPr>
          <w:t>Leave</w:t>
        </w:r>
      </w:hyperlink>
    </w:p>
    <w:p w:rsidR="007A38DB" w:rsidRDefault="007A38DB" w:rsidP="007A38DB">
      <w:pPr>
        <w:pStyle w:val="Heading5"/>
      </w:pPr>
      <w:r>
        <w:t>Employee Interface</w:t>
      </w:r>
    </w:p>
    <w:p w:rsidR="009669EF" w:rsidRDefault="004A2217" w:rsidP="009669EF">
      <w:pPr>
        <w:jc w:val="center"/>
      </w:pPr>
      <w:r>
        <w:rPr>
          <w:noProof/>
        </w:rPr>
        <w:drawing>
          <wp:inline distT="0" distB="0" distL="0" distR="0">
            <wp:extent cx="5041265" cy="3776980"/>
            <wp:effectExtent l="0" t="0" r="6985" b="0"/>
            <wp:docPr id="4" name="Picture 4" descr="Emp_LeaveP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 descr="Emp_LeavePage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77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69EF" w:rsidRDefault="004A2217" w:rsidP="004A2217">
      <w:pPr>
        <w:jc w:val="center"/>
      </w:pPr>
      <w:r>
        <w:t>Picture 79</w:t>
      </w:r>
    </w:p>
    <w:p w:rsidR="00FB3FB2" w:rsidRDefault="00FB3FB2" w:rsidP="00DE2BEF">
      <w:pPr>
        <w:spacing w:after="0"/>
        <w:ind w:firstLine="720"/>
        <w:rPr>
          <w:u w:val="single"/>
        </w:rPr>
      </w:pPr>
    </w:p>
    <w:p w:rsidR="00DE2BEF" w:rsidRDefault="00DE2BEF" w:rsidP="00DE2BEF">
      <w:pPr>
        <w:spacing w:after="0"/>
        <w:ind w:firstLine="720"/>
        <w:rPr>
          <w:u w:val="single"/>
        </w:rPr>
      </w:pPr>
      <w:r w:rsidRPr="000A0DB5">
        <w:rPr>
          <w:rFonts w:hint="cs"/>
          <w:u w:val="single"/>
          <w:cs/>
        </w:rPr>
        <w:lastRenderedPageBreak/>
        <w:t>เงื่อนไข</w:t>
      </w:r>
    </w:p>
    <w:p w:rsidR="00DE2BEF" w:rsidRPr="00D7493D" w:rsidRDefault="00DE2BEF" w:rsidP="00DE2BEF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rPr>
          <w:rFonts w:hint="cs"/>
          <w:cs/>
        </w:rPr>
        <w:t xml:space="preserve">ปุ่ม </w:t>
      </w:r>
      <w:r>
        <w:t xml:space="preserve">Add </w:t>
      </w:r>
      <w:r>
        <w:rPr>
          <w:rFonts w:hint="cs"/>
          <w:cs/>
        </w:rPr>
        <w:t xml:space="preserve">และ </w:t>
      </w:r>
      <w:r>
        <w:t xml:space="preserve">Edit </w:t>
      </w:r>
      <w:r>
        <w:rPr>
          <w:rFonts w:hint="cs"/>
          <w:cs/>
        </w:rPr>
        <w:t xml:space="preserve">แสดงผลแบบเดียวกันดังรูปที่ </w:t>
      </w:r>
      <w:r>
        <w:t>80</w:t>
      </w:r>
    </w:p>
    <w:p w:rsidR="00DE2BEF" w:rsidRDefault="00DE2BEF" w:rsidP="00DE2BEF">
      <w:pPr>
        <w:pStyle w:val="ListParagraph"/>
        <w:numPr>
          <w:ilvl w:val="0"/>
          <w:numId w:val="37"/>
        </w:numPr>
        <w:spacing w:after="0"/>
      </w:pPr>
      <w:r>
        <w:t xml:space="preserve">Leave Request </w:t>
      </w:r>
      <w:r>
        <w:rPr>
          <w:rFonts w:hint="cs"/>
          <w:cs/>
        </w:rPr>
        <w:t xml:space="preserve">ที่เพิ่งถูก </w:t>
      </w:r>
      <w:r>
        <w:t xml:space="preserve">Add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 xml:space="preserve">Column </w:t>
      </w:r>
      <w:r>
        <w:rPr>
          <w:rFonts w:hint="cs"/>
          <w:cs/>
        </w:rPr>
        <w:t xml:space="preserve">จะแสดงปุ่ม </w:t>
      </w:r>
      <w:r>
        <w:t xml:space="preserve">Edit </w:t>
      </w:r>
      <w:r>
        <w:rPr>
          <w:rFonts w:hint="cs"/>
          <w:cs/>
        </w:rPr>
        <w:t xml:space="preserve">และ </w:t>
      </w:r>
      <w:r>
        <w:t>Delete</w:t>
      </w:r>
    </w:p>
    <w:p w:rsidR="00DE2BEF" w:rsidRDefault="00DE2BEF" w:rsidP="00DE2BEF">
      <w:pPr>
        <w:pStyle w:val="ListParagraph"/>
        <w:numPr>
          <w:ilvl w:val="0"/>
          <w:numId w:val="37"/>
        </w:numPr>
        <w:spacing w:after="0"/>
      </w:pPr>
      <w:r>
        <w:t xml:space="preserve">Leave Request </w:t>
      </w:r>
      <w:r>
        <w:rPr>
          <w:rFonts w:hint="cs"/>
          <w:cs/>
        </w:rPr>
        <w:t xml:space="preserve">ที่ถูกกระทำด้วย </w:t>
      </w:r>
      <w:r>
        <w:t xml:space="preserve">Allow </w:t>
      </w:r>
      <w:r>
        <w:rPr>
          <w:rFonts w:hint="cs"/>
          <w:cs/>
        </w:rPr>
        <w:t>หรือ</w:t>
      </w:r>
      <w:r>
        <w:t xml:space="preserve"> Approve </w:t>
      </w:r>
      <w:r>
        <w:rPr>
          <w:rFonts w:hint="cs"/>
          <w:cs/>
        </w:rPr>
        <w:t xml:space="preserve">ตาม </w:t>
      </w:r>
      <w:hyperlink w:anchor="_Employee_Request_Process" w:history="1">
        <w:r w:rsidRPr="000A0DB5">
          <w:rPr>
            <w:rStyle w:val="Hyperlink"/>
          </w:rPr>
          <w:t>Request Process</w:t>
        </w:r>
      </w:hyperlink>
      <w:r>
        <w:t xml:space="preserve">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>Column</w:t>
      </w:r>
      <w:r>
        <w:rPr>
          <w:rFonts w:hint="cs"/>
          <w:cs/>
        </w:rPr>
        <w:t xml:space="preserve"> จะแสดงข้อความ </w:t>
      </w:r>
      <w:r>
        <w:t>Processing</w:t>
      </w:r>
    </w:p>
    <w:p w:rsidR="00DE2BEF" w:rsidRDefault="00DE2BEF" w:rsidP="008B4035">
      <w:pPr>
        <w:pStyle w:val="ListParagraph"/>
        <w:numPr>
          <w:ilvl w:val="0"/>
          <w:numId w:val="37"/>
        </w:numPr>
        <w:spacing w:after="0"/>
      </w:pPr>
      <w:r>
        <w:t xml:space="preserve">Leave Request </w:t>
      </w:r>
      <w:r>
        <w:rPr>
          <w:rFonts w:hint="cs"/>
          <w:cs/>
        </w:rPr>
        <w:t xml:space="preserve">ที่ถูกกระทำด้วย </w:t>
      </w:r>
      <w:r>
        <w:t xml:space="preserve">Accept </w:t>
      </w:r>
      <w:r>
        <w:rPr>
          <w:rFonts w:hint="cs"/>
          <w:cs/>
        </w:rPr>
        <w:t xml:space="preserve">จาก </w:t>
      </w:r>
      <w:r>
        <w:t xml:space="preserve">Admin </w:t>
      </w:r>
      <w:r>
        <w:rPr>
          <w:rFonts w:hint="cs"/>
          <w:cs/>
        </w:rPr>
        <w:t xml:space="preserve">ตาม </w:t>
      </w:r>
      <w:hyperlink w:anchor="_Employee_Request_Process" w:history="1">
        <w:r w:rsidRPr="000A0DB5">
          <w:rPr>
            <w:rStyle w:val="Hyperlink"/>
          </w:rPr>
          <w:t>Request Process</w:t>
        </w:r>
      </w:hyperlink>
      <w:r>
        <w:rPr>
          <w:rFonts w:hint="cs"/>
          <w:cs/>
        </w:rPr>
        <w:t xml:space="preserve"> ใน </w:t>
      </w:r>
      <w:r>
        <w:t>Option</w:t>
      </w:r>
      <w:r>
        <w:rPr>
          <w:rFonts w:hint="cs"/>
          <w:cs/>
        </w:rPr>
        <w:t xml:space="preserve"> </w:t>
      </w:r>
      <w:r>
        <w:t>Column</w:t>
      </w:r>
      <w:r>
        <w:rPr>
          <w:rFonts w:hint="cs"/>
          <w:cs/>
        </w:rPr>
        <w:t xml:space="preserve"> จะแสดงข้อความ </w:t>
      </w:r>
      <w:r>
        <w:t>Approved</w:t>
      </w:r>
    </w:p>
    <w:p w:rsidR="004A2217" w:rsidRDefault="004A2217" w:rsidP="004A2217">
      <w:pPr>
        <w:pStyle w:val="Heading6"/>
      </w:pPr>
      <w:r>
        <w:t>Add Leave</w:t>
      </w:r>
    </w:p>
    <w:p w:rsidR="007A38DB" w:rsidRDefault="004A2217" w:rsidP="009669EF">
      <w:pPr>
        <w:jc w:val="center"/>
      </w:pPr>
      <w:r>
        <w:rPr>
          <w:noProof/>
        </w:rPr>
        <w:drawing>
          <wp:inline distT="0" distB="0" distL="0" distR="0">
            <wp:extent cx="5041265" cy="3776980"/>
            <wp:effectExtent l="0" t="0" r="6985" b="0"/>
            <wp:docPr id="5" name="Picture 5" descr="Emp_LeavePage_Ad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 descr="Emp_LeavePage_Add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77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217" w:rsidRPr="007A38DB" w:rsidRDefault="004A2217" w:rsidP="009669EF">
      <w:pPr>
        <w:jc w:val="center"/>
        <w:rPr>
          <w:cs/>
        </w:rPr>
      </w:pPr>
      <w:r>
        <w:t>Picture 80</w:t>
      </w:r>
    </w:p>
    <w:p w:rsidR="006D66B4" w:rsidRDefault="00DE2BEF" w:rsidP="00DE2BEF">
      <w:pPr>
        <w:ind w:firstLine="720"/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 w:rsidRPr="00DE2BEF">
        <w:rPr>
          <w:rFonts w:hint="cs"/>
          <w:u w:val="single"/>
          <w:cs/>
        </w:rPr>
        <w:t>เงื่อนไข</w:t>
      </w:r>
      <w:r>
        <w:tab/>
      </w:r>
      <w:r>
        <w:rPr>
          <w:rFonts w:hint="cs"/>
          <w:cs/>
        </w:rPr>
        <w:t xml:space="preserve">การเลือกวันและการคำนวณ ใช้เงื่อนไขที่เขียนไว้ในหัวข้อ </w:t>
      </w:r>
      <w:hyperlink w:anchor="_5.9.1.2._Leave" w:history="1">
        <w:r w:rsidRPr="00DE2BEF">
          <w:rPr>
            <w:rStyle w:val="Hyperlink"/>
          </w:rPr>
          <w:t>Leave</w:t>
        </w:r>
      </w:hyperlink>
    </w:p>
    <w:p w:rsidR="00B173AB" w:rsidRDefault="00B173AB" w:rsidP="00126C72">
      <w:pPr>
        <w:pStyle w:val="Heading4"/>
      </w:pPr>
      <w:bookmarkStart w:id="52" w:name="_5.9.1.3._Payment"/>
      <w:bookmarkEnd w:id="52"/>
      <w:r>
        <w:t>5.9.1.3. Payment</w:t>
      </w:r>
    </w:p>
    <w:p w:rsidR="00F52990" w:rsidRDefault="00F52990" w:rsidP="00F52990">
      <w:pPr>
        <w:spacing w:after="0"/>
      </w:pPr>
      <w:r>
        <w:tab/>
      </w:r>
      <w:r>
        <w:rPr>
          <w:rFonts w:hint="cs"/>
          <w:cs/>
        </w:rPr>
        <w:t>หมวดจัดการการเบิกค่าใช้จ่าย</w:t>
      </w:r>
    </w:p>
    <w:p w:rsidR="00F52990" w:rsidRPr="00F52990" w:rsidRDefault="00F52990" w:rsidP="000A09AF">
      <w:pPr>
        <w:spacing w:after="0"/>
        <w:rPr>
          <w:cs/>
        </w:rPr>
      </w:pPr>
      <w:r>
        <w:rPr>
          <w:cs/>
        </w:rPr>
        <w:tab/>
      </w:r>
      <w:r w:rsidRPr="000A09AF">
        <w:rPr>
          <w:rFonts w:hint="cs"/>
          <w:u w:val="single"/>
          <w:cs/>
        </w:rPr>
        <w:t>เงื่อนไข</w:t>
      </w:r>
      <w:r w:rsidR="000A09AF">
        <w:rPr>
          <w:cs/>
        </w:rPr>
        <w:tab/>
      </w:r>
      <w:r>
        <w:rPr>
          <w:rFonts w:hint="cs"/>
          <w:cs/>
        </w:rPr>
        <w:t>วันที่</w:t>
      </w:r>
      <w:r w:rsidR="000A09AF">
        <w:rPr>
          <w:rFonts w:hint="cs"/>
          <w:cs/>
        </w:rPr>
        <w:t>คือวันที่พนักงาน</w:t>
      </w:r>
      <w:r>
        <w:rPr>
          <w:rFonts w:hint="cs"/>
          <w:cs/>
        </w:rPr>
        <w:t>จ่ายเงิน</w:t>
      </w:r>
      <w:r w:rsidR="000A09AF">
        <w:rPr>
          <w:rFonts w:hint="cs"/>
          <w:cs/>
        </w:rPr>
        <w:t>กิจกรรมนั้นๆ</w:t>
      </w:r>
    </w:p>
    <w:p w:rsidR="009669EF" w:rsidRDefault="009276C7" w:rsidP="006D66B4">
      <w:pPr>
        <w:pStyle w:val="Heading5"/>
      </w:pPr>
      <w:bookmarkStart w:id="53" w:name="_Manager_and_Leader_1"/>
      <w:bookmarkEnd w:id="53"/>
      <w:r>
        <w:lastRenderedPageBreak/>
        <w:t xml:space="preserve">Manager </w:t>
      </w:r>
      <w:r w:rsidR="009669EF">
        <w:t xml:space="preserve">and </w:t>
      </w:r>
      <w:r>
        <w:t>Leader Interface</w:t>
      </w:r>
    </w:p>
    <w:p w:rsidR="009276C7" w:rsidRDefault="00617235" w:rsidP="00E83236">
      <w:pPr>
        <w:jc w:val="center"/>
      </w:pPr>
      <w:r>
        <w:pict>
          <v:shape id="_x0000_i1108" type="#_x0000_t75" style="width:396.85pt;height:296.05pt">
            <v:imagedata r:id="rId107" o:title="Leader_PaymentPage"/>
          </v:shape>
        </w:pict>
      </w:r>
    </w:p>
    <w:p w:rsidR="00DA04C2" w:rsidRDefault="00DA04C2" w:rsidP="00E83236">
      <w:pPr>
        <w:jc w:val="center"/>
      </w:pPr>
      <w:r>
        <w:t>Picture 81</w:t>
      </w:r>
    </w:p>
    <w:p w:rsidR="008B4035" w:rsidRPr="008B4035" w:rsidRDefault="008B4035" w:rsidP="008B4035">
      <w:pPr>
        <w:spacing w:after="0"/>
        <w:rPr>
          <w:u w:val="single"/>
          <w:cs/>
        </w:rPr>
      </w:pPr>
      <w:r>
        <w:tab/>
      </w:r>
      <w:r w:rsidRPr="008B4035">
        <w:rPr>
          <w:rFonts w:hint="cs"/>
          <w:u w:val="single"/>
          <w:cs/>
        </w:rPr>
        <w:t>เงื่อนไข</w:t>
      </w:r>
    </w:p>
    <w:p w:rsidR="008B4035" w:rsidRPr="00D7493D" w:rsidRDefault="008B4035" w:rsidP="008B4035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rPr>
          <w:rFonts w:hint="cs"/>
          <w:cs/>
        </w:rPr>
        <w:t xml:space="preserve">ปุ่ม </w:t>
      </w:r>
      <w:r>
        <w:t xml:space="preserve">Add </w:t>
      </w:r>
      <w:r>
        <w:rPr>
          <w:rFonts w:hint="cs"/>
          <w:cs/>
        </w:rPr>
        <w:t xml:space="preserve">และ </w:t>
      </w:r>
      <w:r>
        <w:t xml:space="preserve">Edit </w:t>
      </w:r>
      <w:r>
        <w:rPr>
          <w:rFonts w:hint="cs"/>
          <w:cs/>
        </w:rPr>
        <w:t xml:space="preserve">แสดงผลแบบเดียวกันดังรูปที่ </w:t>
      </w:r>
      <w:r w:rsidR="00B31CDD">
        <w:t>82</w:t>
      </w:r>
    </w:p>
    <w:p w:rsidR="008B4035" w:rsidRDefault="008B4035" w:rsidP="008B4035">
      <w:pPr>
        <w:pStyle w:val="ListParagraph"/>
        <w:numPr>
          <w:ilvl w:val="0"/>
          <w:numId w:val="37"/>
        </w:numPr>
        <w:spacing w:after="0"/>
      </w:pPr>
      <w:r>
        <w:t xml:space="preserve">Payment Request </w:t>
      </w:r>
      <w:r>
        <w:rPr>
          <w:rFonts w:hint="cs"/>
          <w:cs/>
        </w:rPr>
        <w:t xml:space="preserve">ที่เพิ่งถูก </w:t>
      </w:r>
      <w:r>
        <w:t xml:space="preserve">Add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 xml:space="preserve">Column </w:t>
      </w:r>
      <w:r>
        <w:rPr>
          <w:rFonts w:hint="cs"/>
          <w:cs/>
        </w:rPr>
        <w:t xml:space="preserve">จะแสดงปุ่ม </w:t>
      </w:r>
      <w:r>
        <w:t xml:space="preserve">Edit </w:t>
      </w:r>
      <w:r>
        <w:rPr>
          <w:rFonts w:hint="cs"/>
          <w:cs/>
        </w:rPr>
        <w:t xml:space="preserve">และ </w:t>
      </w:r>
      <w:r>
        <w:t>Delete</w:t>
      </w:r>
    </w:p>
    <w:p w:rsidR="008B4035" w:rsidRDefault="008B4035" w:rsidP="008B4035">
      <w:pPr>
        <w:pStyle w:val="ListParagraph"/>
        <w:numPr>
          <w:ilvl w:val="0"/>
          <w:numId w:val="37"/>
        </w:numPr>
        <w:spacing w:after="0"/>
      </w:pPr>
      <w:r>
        <w:t xml:space="preserve">Payment Request </w:t>
      </w:r>
      <w:r>
        <w:rPr>
          <w:rFonts w:hint="cs"/>
          <w:cs/>
        </w:rPr>
        <w:t xml:space="preserve">ที่ถูกกระทำด้วย </w:t>
      </w:r>
      <w:r>
        <w:t xml:space="preserve">Allow </w:t>
      </w:r>
      <w:r>
        <w:rPr>
          <w:rFonts w:hint="cs"/>
          <w:cs/>
        </w:rPr>
        <w:t>หรือ</w:t>
      </w:r>
      <w:r>
        <w:t xml:space="preserve"> Approve </w:t>
      </w:r>
      <w:r>
        <w:rPr>
          <w:rFonts w:hint="cs"/>
          <w:cs/>
        </w:rPr>
        <w:t xml:space="preserve">ตาม </w:t>
      </w:r>
      <w:hyperlink w:anchor="_Leader_Request_Process" w:history="1">
        <w:r w:rsidRPr="000A0DB5">
          <w:rPr>
            <w:rStyle w:val="Hyperlink"/>
          </w:rPr>
          <w:t>Request Process</w:t>
        </w:r>
      </w:hyperlink>
      <w:r>
        <w:t xml:space="preserve">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>Column</w:t>
      </w:r>
      <w:r>
        <w:rPr>
          <w:rFonts w:hint="cs"/>
          <w:cs/>
        </w:rPr>
        <w:t xml:space="preserve"> จะแสดงข้อความ </w:t>
      </w:r>
      <w:r>
        <w:t>Processing</w:t>
      </w:r>
    </w:p>
    <w:p w:rsidR="008B4035" w:rsidRDefault="008B4035" w:rsidP="008B4035">
      <w:pPr>
        <w:pStyle w:val="ListParagraph"/>
        <w:numPr>
          <w:ilvl w:val="0"/>
          <w:numId w:val="37"/>
        </w:numPr>
        <w:spacing w:after="0"/>
      </w:pPr>
      <w:r>
        <w:t xml:space="preserve">Payment Request </w:t>
      </w:r>
      <w:r>
        <w:rPr>
          <w:rFonts w:hint="cs"/>
          <w:cs/>
        </w:rPr>
        <w:t xml:space="preserve">ที่ถูกกระทำด้วย </w:t>
      </w:r>
      <w:r>
        <w:t xml:space="preserve">Accept </w:t>
      </w:r>
      <w:r>
        <w:rPr>
          <w:rFonts w:hint="cs"/>
          <w:cs/>
        </w:rPr>
        <w:t xml:space="preserve">จาก </w:t>
      </w:r>
      <w:r>
        <w:t xml:space="preserve">Admin </w:t>
      </w:r>
      <w:r>
        <w:rPr>
          <w:rFonts w:hint="cs"/>
          <w:cs/>
        </w:rPr>
        <w:t xml:space="preserve">ตาม </w:t>
      </w:r>
      <w:hyperlink w:anchor="_Leader_Request_Process" w:history="1">
        <w:r w:rsidR="00B31CDD" w:rsidRPr="000A0DB5">
          <w:rPr>
            <w:rStyle w:val="Hyperlink"/>
          </w:rPr>
          <w:t>Request Process</w:t>
        </w:r>
      </w:hyperlink>
      <w:r w:rsidR="00B31CDD">
        <w:rPr>
          <w:rFonts w:hint="cs"/>
          <w:cs/>
        </w:rPr>
        <w:t xml:space="preserve">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>Column</w:t>
      </w:r>
      <w:r>
        <w:rPr>
          <w:rFonts w:hint="cs"/>
          <w:cs/>
        </w:rPr>
        <w:t xml:space="preserve"> จะแสดงข้อความ </w:t>
      </w:r>
      <w:r>
        <w:t>Approved</w:t>
      </w:r>
    </w:p>
    <w:p w:rsidR="008B4035" w:rsidRDefault="008B4035" w:rsidP="008B4035"/>
    <w:p w:rsidR="006D66B4" w:rsidRDefault="006D66B4" w:rsidP="006D66B4">
      <w:pPr>
        <w:pStyle w:val="Heading6"/>
      </w:pPr>
      <w:r>
        <w:lastRenderedPageBreak/>
        <w:t>Add Payment</w:t>
      </w:r>
    </w:p>
    <w:p w:rsidR="00DA04C2" w:rsidRDefault="00DA04C2" w:rsidP="00E83236">
      <w:pPr>
        <w:jc w:val="center"/>
      </w:pPr>
      <w:r>
        <w:rPr>
          <w:noProof/>
        </w:rPr>
        <w:drawing>
          <wp:inline distT="0" distB="0" distL="0" distR="0">
            <wp:extent cx="5040000" cy="3772749"/>
            <wp:effectExtent l="0" t="0" r="8255" b="0"/>
            <wp:docPr id="6" name="Picture 6" descr="Leader_PaymentPage_Ad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 descr="Leader_PaymentPage_Add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772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04C2" w:rsidRDefault="00DA04C2" w:rsidP="00E83236">
      <w:pPr>
        <w:jc w:val="center"/>
      </w:pPr>
      <w:r>
        <w:t>Picture 82</w:t>
      </w:r>
    </w:p>
    <w:p w:rsidR="00643446" w:rsidRDefault="00643446" w:rsidP="00E83236">
      <w:pPr>
        <w:jc w:val="center"/>
      </w:pPr>
    </w:p>
    <w:p w:rsidR="00FC05FE" w:rsidRDefault="00FC05FE" w:rsidP="00FC05FE">
      <w:pPr>
        <w:pStyle w:val="Heading5"/>
      </w:pPr>
      <w:r>
        <w:t>Employee Interface</w:t>
      </w:r>
    </w:p>
    <w:p w:rsidR="00B54F7D" w:rsidRDefault="00617235" w:rsidP="006D66B4">
      <w:pPr>
        <w:jc w:val="center"/>
      </w:pPr>
      <w:r>
        <w:pict>
          <v:shape id="_x0000_i1109" type="#_x0000_t75" style="width:396.85pt;height:296.05pt">
            <v:imagedata r:id="rId109" o:title="Emp_PaymentPage"/>
          </v:shape>
        </w:pict>
      </w:r>
    </w:p>
    <w:p w:rsidR="006D66B4" w:rsidRDefault="006D66B4" w:rsidP="006D66B4">
      <w:pPr>
        <w:jc w:val="center"/>
      </w:pPr>
      <w:r>
        <w:t>Picture 83</w:t>
      </w:r>
    </w:p>
    <w:p w:rsidR="00643446" w:rsidRDefault="00B31CDD" w:rsidP="00B31CDD">
      <w:pPr>
        <w:spacing w:after="0"/>
      </w:pPr>
      <w:r>
        <w:tab/>
      </w:r>
    </w:p>
    <w:p w:rsidR="00B31CDD" w:rsidRPr="008B4035" w:rsidRDefault="00B31CDD" w:rsidP="00643446">
      <w:pPr>
        <w:spacing w:after="0"/>
        <w:ind w:firstLine="720"/>
        <w:rPr>
          <w:u w:val="single"/>
          <w:cs/>
        </w:rPr>
      </w:pPr>
      <w:r w:rsidRPr="008B4035">
        <w:rPr>
          <w:rFonts w:hint="cs"/>
          <w:u w:val="single"/>
          <w:cs/>
        </w:rPr>
        <w:t>เงื่อนไข</w:t>
      </w:r>
    </w:p>
    <w:p w:rsidR="00B31CDD" w:rsidRPr="00D7493D" w:rsidRDefault="00B31CDD" w:rsidP="00B31CDD">
      <w:pPr>
        <w:pStyle w:val="ListParagraph"/>
        <w:numPr>
          <w:ilvl w:val="0"/>
          <w:numId w:val="37"/>
        </w:numPr>
        <w:spacing w:after="0"/>
        <w:rPr>
          <w:cs/>
        </w:rPr>
      </w:pPr>
      <w:r>
        <w:rPr>
          <w:rFonts w:hint="cs"/>
          <w:cs/>
        </w:rPr>
        <w:lastRenderedPageBreak/>
        <w:t xml:space="preserve">ปุ่ม </w:t>
      </w:r>
      <w:r>
        <w:t xml:space="preserve">Add </w:t>
      </w:r>
      <w:r>
        <w:rPr>
          <w:rFonts w:hint="cs"/>
          <w:cs/>
        </w:rPr>
        <w:t xml:space="preserve">และ </w:t>
      </w:r>
      <w:r>
        <w:t xml:space="preserve">Edit </w:t>
      </w:r>
      <w:r>
        <w:rPr>
          <w:rFonts w:hint="cs"/>
          <w:cs/>
        </w:rPr>
        <w:t xml:space="preserve">แสดงผลแบบเดียวกันดังรูปที่ </w:t>
      </w:r>
      <w:r>
        <w:t>84</w:t>
      </w:r>
    </w:p>
    <w:p w:rsidR="00B31CDD" w:rsidRDefault="00B31CDD" w:rsidP="00B31CDD">
      <w:pPr>
        <w:pStyle w:val="ListParagraph"/>
        <w:numPr>
          <w:ilvl w:val="0"/>
          <w:numId w:val="37"/>
        </w:numPr>
        <w:spacing w:after="0"/>
      </w:pPr>
      <w:r>
        <w:t xml:space="preserve">Payment Request </w:t>
      </w:r>
      <w:r>
        <w:rPr>
          <w:rFonts w:hint="cs"/>
          <w:cs/>
        </w:rPr>
        <w:t xml:space="preserve">ที่เพิ่งถูก </w:t>
      </w:r>
      <w:r>
        <w:t xml:space="preserve">Add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 xml:space="preserve">Column </w:t>
      </w:r>
      <w:r>
        <w:rPr>
          <w:rFonts w:hint="cs"/>
          <w:cs/>
        </w:rPr>
        <w:t xml:space="preserve">จะแสดงปุ่ม </w:t>
      </w:r>
      <w:r>
        <w:t xml:space="preserve">Edit </w:t>
      </w:r>
      <w:r>
        <w:rPr>
          <w:rFonts w:hint="cs"/>
          <w:cs/>
        </w:rPr>
        <w:t xml:space="preserve">และ </w:t>
      </w:r>
      <w:r>
        <w:t>Delete</w:t>
      </w:r>
    </w:p>
    <w:p w:rsidR="00B31CDD" w:rsidRDefault="00B31CDD" w:rsidP="00B31CDD">
      <w:pPr>
        <w:pStyle w:val="ListParagraph"/>
        <w:numPr>
          <w:ilvl w:val="0"/>
          <w:numId w:val="37"/>
        </w:numPr>
        <w:spacing w:after="0"/>
      </w:pPr>
      <w:r>
        <w:t xml:space="preserve">Payment Request </w:t>
      </w:r>
      <w:r>
        <w:rPr>
          <w:rFonts w:hint="cs"/>
          <w:cs/>
        </w:rPr>
        <w:t xml:space="preserve">ที่ถูกกระทำด้วย </w:t>
      </w:r>
      <w:r>
        <w:t xml:space="preserve">Allow </w:t>
      </w:r>
      <w:r>
        <w:rPr>
          <w:rFonts w:hint="cs"/>
          <w:cs/>
        </w:rPr>
        <w:t>หรือ</w:t>
      </w:r>
      <w:r>
        <w:t xml:space="preserve"> Approve </w:t>
      </w:r>
      <w:r>
        <w:rPr>
          <w:rFonts w:hint="cs"/>
          <w:cs/>
        </w:rPr>
        <w:t xml:space="preserve">ตาม </w:t>
      </w:r>
      <w:hyperlink w:anchor="_Employee_Request_Process" w:history="1">
        <w:r w:rsidRPr="000A0DB5">
          <w:rPr>
            <w:rStyle w:val="Hyperlink"/>
          </w:rPr>
          <w:t>Request Process</w:t>
        </w:r>
      </w:hyperlink>
      <w:r>
        <w:t xml:space="preserve"> </w:t>
      </w:r>
      <w:r>
        <w:rPr>
          <w:rFonts w:hint="cs"/>
          <w:cs/>
        </w:rPr>
        <w:t xml:space="preserve">ใน </w:t>
      </w:r>
      <w:r>
        <w:t>Option</w:t>
      </w:r>
      <w:r>
        <w:rPr>
          <w:rFonts w:hint="cs"/>
          <w:cs/>
        </w:rPr>
        <w:t xml:space="preserve"> </w:t>
      </w:r>
      <w:r>
        <w:t>Column</w:t>
      </w:r>
      <w:r>
        <w:rPr>
          <w:rFonts w:hint="cs"/>
          <w:cs/>
        </w:rPr>
        <w:t xml:space="preserve"> จะแสดงข้อความ </w:t>
      </w:r>
      <w:r>
        <w:t>Processing</w:t>
      </w:r>
    </w:p>
    <w:p w:rsidR="00B31CDD" w:rsidRDefault="00B31CDD" w:rsidP="00B31CDD">
      <w:pPr>
        <w:pStyle w:val="ListParagraph"/>
        <w:numPr>
          <w:ilvl w:val="0"/>
          <w:numId w:val="37"/>
        </w:numPr>
        <w:spacing w:after="0"/>
      </w:pPr>
      <w:r>
        <w:t xml:space="preserve">Payment Request </w:t>
      </w:r>
      <w:r>
        <w:rPr>
          <w:rFonts w:hint="cs"/>
          <w:cs/>
        </w:rPr>
        <w:t xml:space="preserve">ที่ถูกกระทำด้วย </w:t>
      </w:r>
      <w:r>
        <w:t xml:space="preserve">Accept </w:t>
      </w:r>
      <w:r>
        <w:rPr>
          <w:rFonts w:hint="cs"/>
          <w:cs/>
        </w:rPr>
        <w:t xml:space="preserve">จาก </w:t>
      </w:r>
      <w:r>
        <w:t xml:space="preserve">Admin </w:t>
      </w:r>
      <w:r>
        <w:rPr>
          <w:rFonts w:hint="cs"/>
          <w:cs/>
        </w:rPr>
        <w:t xml:space="preserve">ตาม </w:t>
      </w:r>
      <w:hyperlink w:anchor="_Employee_Request_Process" w:history="1">
        <w:r w:rsidRPr="000A0DB5">
          <w:rPr>
            <w:rStyle w:val="Hyperlink"/>
          </w:rPr>
          <w:t>Request Process</w:t>
        </w:r>
      </w:hyperlink>
      <w:r>
        <w:rPr>
          <w:rFonts w:hint="cs"/>
          <w:cs/>
        </w:rPr>
        <w:t xml:space="preserve"> ใน </w:t>
      </w:r>
      <w:r>
        <w:t>Option</w:t>
      </w:r>
      <w:r>
        <w:rPr>
          <w:rFonts w:hint="cs"/>
          <w:cs/>
        </w:rPr>
        <w:t xml:space="preserve"> </w:t>
      </w:r>
      <w:r>
        <w:t>Column</w:t>
      </w:r>
      <w:r>
        <w:rPr>
          <w:rFonts w:hint="cs"/>
          <w:cs/>
        </w:rPr>
        <w:t xml:space="preserve"> จะแสดงข้อความ </w:t>
      </w:r>
      <w:r>
        <w:t>Approved</w:t>
      </w:r>
    </w:p>
    <w:p w:rsidR="006D66B4" w:rsidRDefault="006D66B4" w:rsidP="006D66B4">
      <w:pPr>
        <w:pStyle w:val="Heading6"/>
      </w:pPr>
      <w:r>
        <w:t>Add Payment</w:t>
      </w:r>
    </w:p>
    <w:p w:rsidR="00FC05FE" w:rsidRDefault="00617235" w:rsidP="00B54F7D">
      <w:pPr>
        <w:jc w:val="center"/>
      </w:pPr>
      <w:r>
        <w:pict>
          <v:shape id="_x0000_i1110" type="#_x0000_t75" style="width:396.85pt;height:296.05pt">
            <v:imagedata r:id="rId110" o:title="Emp_PaymentPage_Add"/>
          </v:shape>
        </w:pict>
      </w:r>
    </w:p>
    <w:p w:rsidR="006D66B4" w:rsidRDefault="006D66B4" w:rsidP="00B54F7D">
      <w:pPr>
        <w:jc w:val="center"/>
      </w:pPr>
      <w:r>
        <w:t>Picture 84</w:t>
      </w:r>
    </w:p>
    <w:p w:rsidR="00B54F7D" w:rsidRPr="009276C7" w:rsidRDefault="00B54F7D" w:rsidP="00B54F7D">
      <w:pPr>
        <w:jc w:val="center"/>
      </w:pPr>
    </w:p>
    <w:p w:rsidR="00643446" w:rsidRDefault="00643446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B173AB" w:rsidRDefault="00B173AB" w:rsidP="00B173AB">
      <w:pPr>
        <w:pStyle w:val="Heading3"/>
      </w:pPr>
      <w:r>
        <w:lastRenderedPageBreak/>
        <w:t>5.9.2. Members</w:t>
      </w:r>
    </w:p>
    <w:p w:rsidR="009276C7" w:rsidRDefault="00643446" w:rsidP="00643446">
      <w:pPr>
        <w:spacing w:after="0"/>
        <w:ind w:firstLine="720"/>
      </w:pPr>
      <w:r>
        <w:rPr>
          <w:rFonts w:hint="cs"/>
          <w:cs/>
        </w:rPr>
        <w:t>หมวดแสดง</w:t>
      </w:r>
      <w:r>
        <w:rPr>
          <w:rFonts w:cs="Cordia New" w:hint="cs"/>
          <w:cs/>
        </w:rPr>
        <w:t xml:space="preserve">ประวัติการขอ </w:t>
      </w:r>
      <w:r>
        <w:rPr>
          <w:rFonts w:cs="Cordia New"/>
        </w:rPr>
        <w:t xml:space="preserve">Overtime Leave </w:t>
      </w:r>
      <w:r>
        <w:rPr>
          <w:rFonts w:cs="Cordia New" w:hint="cs"/>
          <w:cs/>
        </w:rPr>
        <w:t>และ</w:t>
      </w:r>
      <w:r>
        <w:rPr>
          <w:rFonts w:cs="Cordia New"/>
        </w:rPr>
        <w:t xml:space="preserve"> Payment </w:t>
      </w:r>
      <w:r>
        <w:rPr>
          <w:rFonts w:cs="Cordia New" w:hint="cs"/>
          <w:cs/>
        </w:rPr>
        <w:t>ของ</w:t>
      </w:r>
      <w:r>
        <w:rPr>
          <w:rFonts w:hint="cs"/>
          <w:cs/>
        </w:rPr>
        <w:t xml:space="preserve">พนักงานในบริษัทตามสิทธิ์การเข้าถึง </w:t>
      </w:r>
      <w:hyperlink w:anchor="_5.9._Supplement" w:history="1">
        <w:r w:rsidRPr="00643446">
          <w:rPr>
            <w:rStyle w:val="Hyperlink"/>
          </w:rPr>
          <w:t>Supplement Members</w:t>
        </w:r>
      </w:hyperlink>
    </w:p>
    <w:p w:rsidR="00643446" w:rsidRDefault="00643446" w:rsidP="00643446">
      <w:pPr>
        <w:spacing w:after="0"/>
        <w:ind w:firstLine="720"/>
      </w:pPr>
      <w:r w:rsidRPr="00643446">
        <w:rPr>
          <w:rFonts w:hint="cs"/>
          <w:u w:val="single"/>
          <w:cs/>
        </w:rPr>
        <w:t>เงื่อนไข</w:t>
      </w:r>
      <w:r>
        <w:rPr>
          <w:cs/>
        </w:rPr>
        <w:tab/>
      </w:r>
    </w:p>
    <w:p w:rsidR="00643446" w:rsidRDefault="00643446" w:rsidP="00643446">
      <w:pPr>
        <w:pStyle w:val="ListParagraph"/>
        <w:numPr>
          <w:ilvl w:val="0"/>
          <w:numId w:val="38"/>
        </w:numPr>
        <w:spacing w:after="0"/>
      </w:pPr>
      <w:r>
        <w:rPr>
          <w:rFonts w:hint="cs"/>
          <w:cs/>
        </w:rPr>
        <w:t xml:space="preserve">มีเพียง </w:t>
      </w:r>
      <w:r>
        <w:t xml:space="preserve">Admin Manager </w:t>
      </w:r>
      <w:r>
        <w:rPr>
          <w:rFonts w:hint="cs"/>
          <w:cs/>
        </w:rPr>
        <w:t>และ</w:t>
      </w:r>
      <w:r>
        <w:t xml:space="preserve"> Leader </w:t>
      </w:r>
      <w:r>
        <w:rPr>
          <w:rFonts w:hint="cs"/>
          <w:cs/>
        </w:rPr>
        <w:t>ที่สามารถเข้าถึงหมวดนี้</w:t>
      </w:r>
    </w:p>
    <w:p w:rsidR="00643446" w:rsidRPr="00643446" w:rsidRDefault="00643446" w:rsidP="00643446">
      <w:pPr>
        <w:pStyle w:val="ListParagraph"/>
        <w:numPr>
          <w:ilvl w:val="0"/>
          <w:numId w:val="38"/>
        </w:numPr>
        <w:spacing w:after="0"/>
        <w:rPr>
          <w:cs/>
        </w:rPr>
      </w:pPr>
      <w:r>
        <w:rPr>
          <w:rFonts w:hint="cs"/>
          <w:cs/>
        </w:rPr>
        <w:t xml:space="preserve">เมื่อกดปุ่ม </w:t>
      </w:r>
      <w:r>
        <w:t xml:space="preserve">Show </w:t>
      </w:r>
      <w:r>
        <w:rPr>
          <w:rFonts w:hint="cs"/>
          <w:cs/>
        </w:rPr>
        <w:t>จะแสดงข้อมูลประวัติที่ต้องการพนักงานคนนั้น</w:t>
      </w:r>
    </w:p>
    <w:p w:rsidR="00B173AB" w:rsidRDefault="00B173AB" w:rsidP="00126C72">
      <w:pPr>
        <w:pStyle w:val="Heading4"/>
      </w:pPr>
      <w:r>
        <w:t>5.9.2.1. Overtime</w:t>
      </w:r>
    </w:p>
    <w:p w:rsidR="00145A95" w:rsidRPr="00145A95" w:rsidRDefault="00145A95" w:rsidP="00145A95">
      <w:pPr>
        <w:spacing w:after="0"/>
        <w:rPr>
          <w:cs/>
        </w:rPr>
      </w:pPr>
      <w:r>
        <w:tab/>
      </w:r>
      <w:r>
        <w:rPr>
          <w:rFonts w:hint="cs"/>
          <w:cs/>
        </w:rPr>
        <w:t>หมวดแสดงข้อมูลประวัติการทำงานล่วงเวลา</w:t>
      </w:r>
    </w:p>
    <w:p w:rsidR="00643446" w:rsidRDefault="00643446" w:rsidP="004C4268">
      <w:pPr>
        <w:spacing w:after="0"/>
        <w:rPr>
          <w:cs/>
        </w:rPr>
      </w:pPr>
      <w:r>
        <w:tab/>
      </w:r>
      <w:r w:rsidRPr="00643446">
        <w:rPr>
          <w:rFonts w:hint="cs"/>
          <w:u w:val="single"/>
          <w:cs/>
        </w:rPr>
        <w:t>เงื่อนไข</w:t>
      </w:r>
    </w:p>
    <w:p w:rsidR="004C4268" w:rsidRDefault="004C4268" w:rsidP="004C4268">
      <w:pPr>
        <w:pStyle w:val="ListParagraph"/>
        <w:numPr>
          <w:ilvl w:val="0"/>
          <w:numId w:val="38"/>
        </w:numPr>
        <w:spacing w:after="0"/>
      </w:pPr>
      <w:r>
        <w:t>Members Panel</w:t>
      </w:r>
    </w:p>
    <w:p w:rsidR="00643446" w:rsidRDefault="004C4268" w:rsidP="004C4268">
      <w:pPr>
        <w:pStyle w:val="ListParagraph"/>
        <w:numPr>
          <w:ilvl w:val="1"/>
          <w:numId w:val="38"/>
        </w:numPr>
        <w:spacing w:after="0"/>
      </w:pPr>
      <w:r>
        <w:t xml:space="preserve">Drop-down Position </w:t>
      </w:r>
      <w:r>
        <w:rPr>
          <w:rFonts w:hint="cs"/>
          <w:cs/>
        </w:rPr>
        <w:t xml:space="preserve">คือ </w:t>
      </w:r>
      <w:r>
        <w:t xml:space="preserve">Filter </w:t>
      </w:r>
      <w:r>
        <w:rPr>
          <w:rFonts w:hint="cs"/>
          <w:cs/>
        </w:rPr>
        <w:t>เลือกแสดงข้อมูลเฉพาะตำแหน่งที่สนใจ</w:t>
      </w:r>
    </w:p>
    <w:p w:rsidR="004C4268" w:rsidRDefault="004C4268" w:rsidP="004C4268">
      <w:pPr>
        <w:pStyle w:val="ListParagraph"/>
        <w:numPr>
          <w:ilvl w:val="1"/>
          <w:numId w:val="38"/>
        </w:numPr>
        <w:spacing w:after="0"/>
      </w:pPr>
      <w:r>
        <w:t xml:space="preserve">Search </w:t>
      </w:r>
      <w:r>
        <w:rPr>
          <w:rFonts w:hint="cs"/>
          <w:cs/>
        </w:rPr>
        <w:t xml:space="preserve">ค้าหาด้วย </w:t>
      </w:r>
      <w:r>
        <w:t xml:space="preserve">Search by Firstname </w:t>
      </w:r>
      <w:r>
        <w:rPr>
          <w:cs/>
        </w:rPr>
        <w:t>–</w:t>
      </w:r>
      <w:r>
        <w:t xml:space="preserve"> Lastname</w:t>
      </w:r>
    </w:p>
    <w:p w:rsidR="009568E1" w:rsidRDefault="009568E1" w:rsidP="004C4268">
      <w:pPr>
        <w:pStyle w:val="ListParagraph"/>
        <w:numPr>
          <w:ilvl w:val="1"/>
          <w:numId w:val="38"/>
        </w:numPr>
        <w:spacing w:after="0"/>
      </w:pPr>
      <w:r>
        <w:rPr>
          <w:rFonts w:hint="cs"/>
          <w:cs/>
        </w:rPr>
        <w:t xml:space="preserve">ชื่อที่ถูกเลือก </w:t>
      </w:r>
      <w:r>
        <w:t xml:space="preserve">Show </w:t>
      </w:r>
      <w:r>
        <w:rPr>
          <w:rFonts w:hint="cs"/>
          <w:cs/>
        </w:rPr>
        <w:t xml:space="preserve">จะถูก </w:t>
      </w:r>
      <w:r>
        <w:t xml:space="preserve">Highlight  </w:t>
      </w:r>
    </w:p>
    <w:p w:rsidR="004C4268" w:rsidRDefault="004C4268" w:rsidP="004C4268">
      <w:pPr>
        <w:pStyle w:val="ListParagraph"/>
        <w:numPr>
          <w:ilvl w:val="0"/>
          <w:numId w:val="38"/>
        </w:numPr>
        <w:spacing w:after="0"/>
      </w:pPr>
      <w:r>
        <w:t>Overtime Detail Panel</w:t>
      </w:r>
    </w:p>
    <w:p w:rsidR="004C4268" w:rsidRDefault="004C4268" w:rsidP="004C4268">
      <w:pPr>
        <w:pStyle w:val="ListParagraph"/>
        <w:numPr>
          <w:ilvl w:val="1"/>
          <w:numId w:val="38"/>
        </w:numPr>
        <w:spacing w:after="0"/>
      </w:pPr>
      <w:r>
        <w:rPr>
          <w:rFonts w:hint="cs"/>
          <w:cs/>
        </w:rPr>
        <w:t xml:space="preserve">เมื่อกดปุ่ม </w:t>
      </w:r>
      <w:r>
        <w:t xml:space="preserve">Print </w:t>
      </w:r>
      <w:r>
        <w:rPr>
          <w:rFonts w:hint="cs"/>
          <w:cs/>
        </w:rPr>
        <w:t xml:space="preserve">จะเข้าหน้าสั่ง </w:t>
      </w:r>
      <w:r>
        <w:t xml:space="preserve">Print </w:t>
      </w:r>
      <w:r>
        <w:rPr>
          <w:rFonts w:hint="cs"/>
          <w:cs/>
        </w:rPr>
        <w:t xml:space="preserve">โดยพิมพ์เฉพาะข้อมูล </w:t>
      </w:r>
      <w:r>
        <w:t xml:space="preserve">Overtime </w:t>
      </w:r>
      <w:r>
        <w:rPr>
          <w:rFonts w:hint="cs"/>
          <w:cs/>
        </w:rPr>
        <w:t>ที่แสดงอยู่ออกมาในรูปแบบตาราง</w:t>
      </w:r>
    </w:p>
    <w:p w:rsidR="004C4268" w:rsidRDefault="004C4268" w:rsidP="00580183">
      <w:pPr>
        <w:pStyle w:val="ListParagraph"/>
        <w:numPr>
          <w:ilvl w:val="1"/>
          <w:numId w:val="38"/>
        </w:numPr>
        <w:spacing w:after="0"/>
      </w:pPr>
      <w:r>
        <w:t xml:space="preserve">Month </w:t>
      </w:r>
      <w:r>
        <w:rPr>
          <w:rFonts w:hint="cs"/>
          <w:cs/>
        </w:rPr>
        <w:t>สำหรับเลือกเดือนที่สนใจ</w:t>
      </w:r>
      <w:r>
        <w:t xml:space="preserve"> </w:t>
      </w:r>
      <w:r>
        <w:rPr>
          <w:rFonts w:hint="cs"/>
          <w:cs/>
        </w:rPr>
        <w:t>ถ้าเลือกเดือนไม่เลือกปี จะแสดงข้อมูลเดือนที่เลือกในปีปัจจุบัน</w:t>
      </w:r>
    </w:p>
    <w:p w:rsidR="004C4268" w:rsidRDefault="004C4268" w:rsidP="004C4268">
      <w:pPr>
        <w:pStyle w:val="ListParagraph"/>
        <w:numPr>
          <w:ilvl w:val="1"/>
          <w:numId w:val="38"/>
        </w:numPr>
        <w:spacing w:after="0"/>
      </w:pPr>
      <w:r>
        <w:t xml:space="preserve">Year </w:t>
      </w:r>
      <w:r>
        <w:rPr>
          <w:rFonts w:hint="cs"/>
          <w:cs/>
        </w:rPr>
        <w:t>สำหรับเลือกเดือนที่สนใจ</w:t>
      </w:r>
      <w:r>
        <w:t xml:space="preserve"> </w:t>
      </w:r>
      <w:r>
        <w:rPr>
          <w:rFonts w:hint="cs"/>
          <w:cs/>
        </w:rPr>
        <w:t>ถ้าเลือกปี แต่ไม่เลือกเดือน จะแสดงข้อมูลทั้งปี</w:t>
      </w:r>
    </w:p>
    <w:p w:rsidR="004C4268" w:rsidRPr="00643446" w:rsidRDefault="004C4268" w:rsidP="004C4268">
      <w:pPr>
        <w:pStyle w:val="ListParagraph"/>
        <w:numPr>
          <w:ilvl w:val="1"/>
          <w:numId w:val="38"/>
        </w:numPr>
        <w:spacing w:after="0"/>
        <w:rPr>
          <w:cs/>
        </w:rPr>
      </w:pPr>
      <w:r>
        <w:t xml:space="preserve">Month </w:t>
      </w:r>
      <w:r>
        <w:rPr>
          <w:rFonts w:hint="cs"/>
          <w:cs/>
        </w:rPr>
        <w:t xml:space="preserve">และ </w:t>
      </w:r>
      <w:r>
        <w:t xml:space="preserve">Year Default </w:t>
      </w:r>
      <w:r>
        <w:rPr>
          <w:rFonts w:hint="cs"/>
          <w:cs/>
        </w:rPr>
        <w:t>คือ เดือนและปีปัจจุบัน</w:t>
      </w:r>
    </w:p>
    <w:p w:rsidR="009276C7" w:rsidRDefault="009276C7" w:rsidP="009276C7">
      <w:pPr>
        <w:pStyle w:val="Heading5"/>
      </w:pPr>
      <w:r>
        <w:t>Admin Interface</w:t>
      </w:r>
    </w:p>
    <w:p w:rsidR="009276C7" w:rsidRDefault="00617235" w:rsidP="007A38DB">
      <w:pPr>
        <w:jc w:val="center"/>
      </w:pPr>
      <w:r>
        <w:pict>
          <v:shape id="_x0000_i1111" type="#_x0000_t75" style="width:396.85pt;height:297.8pt">
            <v:imagedata r:id="rId111" o:title="48_OvertimePage"/>
          </v:shape>
        </w:pict>
      </w:r>
    </w:p>
    <w:p w:rsidR="006D66B4" w:rsidRDefault="006D66B4" w:rsidP="007A38DB">
      <w:pPr>
        <w:jc w:val="center"/>
      </w:pPr>
      <w:r>
        <w:t>Picture 85</w:t>
      </w:r>
    </w:p>
    <w:p w:rsidR="009276C7" w:rsidRDefault="009276C7" w:rsidP="009276C7">
      <w:pPr>
        <w:pStyle w:val="Heading5"/>
      </w:pPr>
      <w:r>
        <w:lastRenderedPageBreak/>
        <w:t>Manager and Leader Interface</w:t>
      </w:r>
    </w:p>
    <w:p w:rsidR="009276C7" w:rsidRDefault="007A38DB" w:rsidP="007A38DB">
      <w:pPr>
        <w:jc w:val="center"/>
      </w:pPr>
      <w:r>
        <w:rPr>
          <w:noProof/>
        </w:rPr>
        <w:drawing>
          <wp:inline distT="0" distB="0" distL="0" distR="0">
            <wp:extent cx="5040000" cy="3777877"/>
            <wp:effectExtent l="0" t="0" r="8255" b="0"/>
            <wp:docPr id="14" name="Picture 14" descr="C:\Users\Barrom\AppData\Local\Microsoft\Windows\INetCache\Content.Word\Member_Ot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 descr="C:\Users\Barrom\AppData\Local\Microsoft\Windows\INetCache\Content.Word\Member_OtPage.pn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777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382C" w:rsidRDefault="006D66B4" w:rsidP="0044382C">
      <w:pPr>
        <w:jc w:val="center"/>
      </w:pPr>
      <w:r>
        <w:t>Picture 86</w:t>
      </w:r>
    </w:p>
    <w:p w:rsidR="00B173AB" w:rsidRDefault="00B173AB" w:rsidP="0044382C">
      <w:pPr>
        <w:pStyle w:val="Heading4"/>
      </w:pPr>
      <w:r>
        <w:t>5.9.2.2. Leave</w:t>
      </w:r>
    </w:p>
    <w:p w:rsidR="0044382C" w:rsidRDefault="00145A95" w:rsidP="00145A95">
      <w:pPr>
        <w:spacing w:after="0"/>
      </w:pPr>
      <w:r>
        <w:tab/>
      </w:r>
      <w:r>
        <w:rPr>
          <w:rFonts w:hint="cs"/>
          <w:cs/>
        </w:rPr>
        <w:t>หมวดแสดงข้อมูลประวัติการลางาน</w:t>
      </w:r>
    </w:p>
    <w:p w:rsidR="00145A95" w:rsidRDefault="00145A95" w:rsidP="00145A95">
      <w:pPr>
        <w:spacing w:after="0"/>
        <w:rPr>
          <w:cs/>
        </w:rPr>
      </w:pPr>
      <w:r>
        <w:rPr>
          <w:cs/>
        </w:rPr>
        <w:tab/>
      </w:r>
      <w:r w:rsidRPr="00643446">
        <w:rPr>
          <w:rFonts w:hint="cs"/>
          <w:u w:val="single"/>
          <w:cs/>
        </w:rPr>
        <w:t>เงื่อนไข</w:t>
      </w:r>
    </w:p>
    <w:p w:rsidR="00145A95" w:rsidRDefault="00145A95" w:rsidP="00145A95">
      <w:pPr>
        <w:pStyle w:val="ListParagraph"/>
        <w:numPr>
          <w:ilvl w:val="0"/>
          <w:numId w:val="38"/>
        </w:numPr>
        <w:spacing w:after="0"/>
      </w:pPr>
      <w:r>
        <w:t>Members Panel</w:t>
      </w:r>
    </w:p>
    <w:p w:rsidR="00145A95" w:rsidRDefault="00145A95" w:rsidP="00145A95">
      <w:pPr>
        <w:pStyle w:val="ListParagraph"/>
        <w:numPr>
          <w:ilvl w:val="1"/>
          <w:numId w:val="38"/>
        </w:numPr>
        <w:spacing w:after="0"/>
      </w:pPr>
      <w:r>
        <w:t xml:space="preserve">Drop-down Position </w:t>
      </w:r>
      <w:r>
        <w:rPr>
          <w:rFonts w:hint="cs"/>
          <w:cs/>
        </w:rPr>
        <w:t xml:space="preserve">คือ </w:t>
      </w:r>
      <w:r>
        <w:t xml:space="preserve">Filter </w:t>
      </w:r>
      <w:r>
        <w:rPr>
          <w:rFonts w:hint="cs"/>
          <w:cs/>
        </w:rPr>
        <w:t>เลือกแสดงข้อมูลเฉพาะตำแหน่งที่สนใจ</w:t>
      </w:r>
    </w:p>
    <w:p w:rsidR="00145A95" w:rsidRDefault="00145A95" w:rsidP="00145A95">
      <w:pPr>
        <w:pStyle w:val="ListParagraph"/>
        <w:numPr>
          <w:ilvl w:val="1"/>
          <w:numId w:val="38"/>
        </w:numPr>
        <w:spacing w:after="0"/>
      </w:pPr>
      <w:r>
        <w:t xml:space="preserve">Search </w:t>
      </w:r>
      <w:r>
        <w:rPr>
          <w:rFonts w:hint="cs"/>
          <w:cs/>
        </w:rPr>
        <w:t xml:space="preserve">ค้าหาด้วย </w:t>
      </w:r>
      <w:r>
        <w:t xml:space="preserve">Search by Firstname </w:t>
      </w:r>
      <w:r>
        <w:rPr>
          <w:cs/>
        </w:rPr>
        <w:t>–</w:t>
      </w:r>
      <w:r>
        <w:t xml:space="preserve"> Lastname</w:t>
      </w:r>
    </w:p>
    <w:p w:rsidR="009568E1" w:rsidRDefault="009568E1" w:rsidP="009568E1">
      <w:pPr>
        <w:pStyle w:val="ListParagraph"/>
        <w:numPr>
          <w:ilvl w:val="1"/>
          <w:numId w:val="38"/>
        </w:numPr>
        <w:spacing w:after="0"/>
      </w:pPr>
      <w:r>
        <w:rPr>
          <w:rFonts w:hint="cs"/>
          <w:cs/>
        </w:rPr>
        <w:t xml:space="preserve">ชื่อที่ถูกเลือก </w:t>
      </w:r>
      <w:r>
        <w:t xml:space="preserve">Show </w:t>
      </w:r>
      <w:r>
        <w:rPr>
          <w:rFonts w:hint="cs"/>
          <w:cs/>
        </w:rPr>
        <w:t xml:space="preserve">จะถูก </w:t>
      </w:r>
      <w:r>
        <w:t xml:space="preserve">Highlight  </w:t>
      </w:r>
    </w:p>
    <w:p w:rsidR="00145A95" w:rsidRDefault="00145A95" w:rsidP="00145A95">
      <w:pPr>
        <w:pStyle w:val="ListParagraph"/>
        <w:numPr>
          <w:ilvl w:val="0"/>
          <w:numId w:val="38"/>
        </w:numPr>
        <w:spacing w:after="0"/>
      </w:pPr>
      <w:r>
        <w:t>Overtime Detail Panel</w:t>
      </w:r>
    </w:p>
    <w:p w:rsidR="00145A95" w:rsidRDefault="00145A95" w:rsidP="00145A95">
      <w:pPr>
        <w:pStyle w:val="ListParagraph"/>
        <w:numPr>
          <w:ilvl w:val="1"/>
          <w:numId w:val="38"/>
        </w:numPr>
        <w:spacing w:after="0"/>
      </w:pPr>
      <w:r>
        <w:rPr>
          <w:rFonts w:hint="cs"/>
          <w:cs/>
        </w:rPr>
        <w:t xml:space="preserve">เมื่อกดปุ่ม </w:t>
      </w:r>
      <w:r>
        <w:t xml:space="preserve">Print </w:t>
      </w:r>
      <w:r>
        <w:rPr>
          <w:rFonts w:hint="cs"/>
          <w:cs/>
        </w:rPr>
        <w:t xml:space="preserve">จะเข้าหน้าสั่ง </w:t>
      </w:r>
      <w:r>
        <w:t xml:space="preserve">Print </w:t>
      </w:r>
      <w:r>
        <w:rPr>
          <w:rFonts w:hint="cs"/>
          <w:cs/>
        </w:rPr>
        <w:t xml:space="preserve">โดยพิมพ์เฉพาะข้อมูล </w:t>
      </w:r>
      <w:r>
        <w:t xml:space="preserve">Leave </w:t>
      </w:r>
      <w:r>
        <w:rPr>
          <w:rFonts w:hint="cs"/>
          <w:cs/>
        </w:rPr>
        <w:t>ที่แสดงอยู่ออกมาในรูปแบบตาราง</w:t>
      </w:r>
    </w:p>
    <w:p w:rsidR="00145A95" w:rsidRPr="0044382C" w:rsidRDefault="00145A95" w:rsidP="0044382C">
      <w:pPr>
        <w:pStyle w:val="ListParagraph"/>
        <w:numPr>
          <w:ilvl w:val="1"/>
          <w:numId w:val="38"/>
        </w:numPr>
        <w:spacing w:after="0"/>
        <w:rPr>
          <w:cs/>
        </w:rPr>
      </w:pPr>
      <w:r>
        <w:t xml:space="preserve">Year </w:t>
      </w:r>
      <w:r>
        <w:rPr>
          <w:rFonts w:hint="cs"/>
          <w:cs/>
        </w:rPr>
        <w:t>สำหรับเลือกแสดงข้อมูลเฉพาะเดือนที่สนใจ</w:t>
      </w:r>
      <w:r>
        <w:t xml:space="preserve"> Default </w:t>
      </w:r>
      <w:r>
        <w:rPr>
          <w:rFonts w:hint="cs"/>
          <w:cs/>
        </w:rPr>
        <w:t>คือ ปีปัจจุบัน</w:t>
      </w:r>
    </w:p>
    <w:p w:rsidR="009276C7" w:rsidRDefault="009276C7" w:rsidP="009276C7">
      <w:pPr>
        <w:pStyle w:val="Heading5"/>
      </w:pPr>
      <w:r>
        <w:lastRenderedPageBreak/>
        <w:t>Admin Interface</w:t>
      </w:r>
    </w:p>
    <w:p w:rsidR="009276C7" w:rsidRDefault="00617235" w:rsidP="00800F34">
      <w:pPr>
        <w:jc w:val="center"/>
      </w:pPr>
      <w:r>
        <w:pict>
          <v:shape id="_x0000_i1112" type="#_x0000_t75" style="width:396.85pt;height:389.95pt">
            <v:imagedata r:id="rId113" o:title="49_LeavePage"/>
          </v:shape>
        </w:pict>
      </w:r>
    </w:p>
    <w:p w:rsidR="00812C83" w:rsidRDefault="00812C83" w:rsidP="00800F34">
      <w:pPr>
        <w:jc w:val="center"/>
      </w:pPr>
      <w:r>
        <w:t>Picture 87</w:t>
      </w:r>
    </w:p>
    <w:p w:rsidR="009276C7" w:rsidRDefault="009276C7" w:rsidP="009276C7">
      <w:pPr>
        <w:pStyle w:val="Heading5"/>
      </w:pPr>
      <w:r>
        <w:lastRenderedPageBreak/>
        <w:t>Manager and Leader Interface</w:t>
      </w:r>
    </w:p>
    <w:p w:rsidR="009276C7" w:rsidRDefault="00617235" w:rsidP="00800F34">
      <w:pPr>
        <w:jc w:val="center"/>
      </w:pPr>
      <w:r>
        <w:pict>
          <v:shape id="_x0000_i1113" type="#_x0000_t75" style="width:396.85pt;height:385.35pt">
            <v:imagedata r:id="rId114" o:title="Member_LeavePage"/>
          </v:shape>
        </w:pict>
      </w:r>
    </w:p>
    <w:p w:rsidR="00812C83" w:rsidRPr="009276C7" w:rsidRDefault="00812C83" w:rsidP="00800F34">
      <w:pPr>
        <w:jc w:val="center"/>
      </w:pPr>
      <w:r>
        <w:t>Picture 88</w:t>
      </w:r>
    </w:p>
    <w:p w:rsidR="009276C7" w:rsidRPr="009276C7" w:rsidRDefault="009276C7" w:rsidP="009276C7"/>
    <w:p w:rsidR="00B173AB" w:rsidRDefault="00B173AB" w:rsidP="00126C72">
      <w:pPr>
        <w:pStyle w:val="Heading4"/>
      </w:pPr>
      <w:r>
        <w:t>5.9.2.3. Payment</w:t>
      </w:r>
    </w:p>
    <w:p w:rsidR="009568E1" w:rsidRDefault="009568E1" w:rsidP="009568E1">
      <w:pPr>
        <w:spacing w:after="0"/>
        <w:ind w:firstLine="720"/>
      </w:pPr>
      <w:r>
        <w:rPr>
          <w:rFonts w:hint="cs"/>
          <w:cs/>
        </w:rPr>
        <w:t>หมวดแสดงข้อมูลประวัติการเบิกค่าใช้จ่าย</w:t>
      </w:r>
    </w:p>
    <w:p w:rsidR="009568E1" w:rsidRDefault="009568E1" w:rsidP="009568E1">
      <w:pPr>
        <w:spacing w:after="0"/>
        <w:rPr>
          <w:cs/>
        </w:rPr>
      </w:pPr>
      <w:r>
        <w:rPr>
          <w:cs/>
        </w:rPr>
        <w:tab/>
      </w:r>
      <w:r w:rsidRPr="00643446">
        <w:rPr>
          <w:rFonts w:hint="cs"/>
          <w:u w:val="single"/>
          <w:cs/>
        </w:rPr>
        <w:t>เงื่อนไข</w:t>
      </w:r>
    </w:p>
    <w:p w:rsidR="009568E1" w:rsidRDefault="009568E1" w:rsidP="009568E1">
      <w:pPr>
        <w:pStyle w:val="ListParagraph"/>
        <w:numPr>
          <w:ilvl w:val="0"/>
          <w:numId w:val="38"/>
        </w:numPr>
        <w:spacing w:after="0"/>
      </w:pPr>
      <w:r>
        <w:t>Members Panel</w:t>
      </w:r>
    </w:p>
    <w:p w:rsidR="009568E1" w:rsidRDefault="009568E1" w:rsidP="009568E1">
      <w:pPr>
        <w:pStyle w:val="ListParagraph"/>
        <w:numPr>
          <w:ilvl w:val="1"/>
          <w:numId w:val="38"/>
        </w:numPr>
        <w:spacing w:after="0"/>
      </w:pPr>
      <w:r>
        <w:t xml:space="preserve">Drop-down Position </w:t>
      </w:r>
      <w:r>
        <w:rPr>
          <w:rFonts w:hint="cs"/>
          <w:cs/>
        </w:rPr>
        <w:t xml:space="preserve">คือ </w:t>
      </w:r>
      <w:r>
        <w:t xml:space="preserve">Filter </w:t>
      </w:r>
      <w:r>
        <w:rPr>
          <w:rFonts w:hint="cs"/>
          <w:cs/>
        </w:rPr>
        <w:t>เลือกแสดงข้อมูลเฉพาะตำแหน่งที่สนใจ</w:t>
      </w:r>
    </w:p>
    <w:p w:rsidR="009568E1" w:rsidRDefault="009568E1" w:rsidP="009568E1">
      <w:pPr>
        <w:pStyle w:val="ListParagraph"/>
        <w:numPr>
          <w:ilvl w:val="1"/>
          <w:numId w:val="38"/>
        </w:numPr>
        <w:spacing w:after="0"/>
      </w:pPr>
      <w:r>
        <w:t xml:space="preserve">Search </w:t>
      </w:r>
      <w:r>
        <w:rPr>
          <w:rFonts w:hint="cs"/>
          <w:cs/>
        </w:rPr>
        <w:t xml:space="preserve">ค้าหาด้วย </w:t>
      </w:r>
      <w:r>
        <w:t xml:space="preserve">Search by Firstname </w:t>
      </w:r>
      <w:r>
        <w:rPr>
          <w:cs/>
        </w:rPr>
        <w:t>–</w:t>
      </w:r>
      <w:r>
        <w:t xml:space="preserve"> Lastname</w:t>
      </w:r>
    </w:p>
    <w:p w:rsidR="009568E1" w:rsidRDefault="009568E1" w:rsidP="009568E1">
      <w:pPr>
        <w:pStyle w:val="ListParagraph"/>
        <w:numPr>
          <w:ilvl w:val="1"/>
          <w:numId w:val="38"/>
        </w:numPr>
        <w:spacing w:after="0"/>
      </w:pPr>
      <w:r>
        <w:rPr>
          <w:rFonts w:hint="cs"/>
          <w:cs/>
        </w:rPr>
        <w:t xml:space="preserve">ชื่อที่ถูกเลือก </w:t>
      </w:r>
      <w:r>
        <w:t xml:space="preserve">Show </w:t>
      </w:r>
      <w:r>
        <w:rPr>
          <w:rFonts w:hint="cs"/>
          <w:cs/>
        </w:rPr>
        <w:t xml:space="preserve">จะถูก </w:t>
      </w:r>
      <w:r>
        <w:t xml:space="preserve">Highlight  </w:t>
      </w:r>
    </w:p>
    <w:p w:rsidR="009568E1" w:rsidRDefault="009568E1" w:rsidP="009568E1">
      <w:pPr>
        <w:pStyle w:val="ListParagraph"/>
        <w:numPr>
          <w:ilvl w:val="0"/>
          <w:numId w:val="38"/>
        </w:numPr>
        <w:spacing w:after="0"/>
      </w:pPr>
      <w:r>
        <w:t>Overtime Detail Panel</w:t>
      </w:r>
    </w:p>
    <w:p w:rsidR="009568E1" w:rsidRDefault="009568E1" w:rsidP="009568E1">
      <w:pPr>
        <w:pStyle w:val="ListParagraph"/>
        <w:numPr>
          <w:ilvl w:val="1"/>
          <w:numId w:val="38"/>
        </w:numPr>
        <w:spacing w:after="0"/>
      </w:pPr>
      <w:r>
        <w:rPr>
          <w:rFonts w:hint="cs"/>
          <w:cs/>
        </w:rPr>
        <w:t xml:space="preserve">เมื่อกดปุ่ม </w:t>
      </w:r>
      <w:r>
        <w:t xml:space="preserve">Print </w:t>
      </w:r>
      <w:r>
        <w:rPr>
          <w:rFonts w:hint="cs"/>
          <w:cs/>
        </w:rPr>
        <w:t xml:space="preserve">จะเข้าหน้าสั่ง </w:t>
      </w:r>
      <w:r>
        <w:t xml:space="preserve">Print </w:t>
      </w:r>
      <w:r>
        <w:rPr>
          <w:rFonts w:hint="cs"/>
          <w:cs/>
        </w:rPr>
        <w:t xml:space="preserve">โดยพิมพ์เฉพาะข้อมูล </w:t>
      </w:r>
      <w:r w:rsidR="00DB2630">
        <w:t>Payment</w:t>
      </w:r>
      <w:r>
        <w:t xml:space="preserve"> </w:t>
      </w:r>
      <w:r>
        <w:rPr>
          <w:rFonts w:hint="cs"/>
          <w:cs/>
        </w:rPr>
        <w:t>ที่แสดงอยู่ออกมาในรูปแบบตาราง</w:t>
      </w:r>
    </w:p>
    <w:p w:rsidR="00DB2630" w:rsidRDefault="00DB2630" w:rsidP="00DB2630">
      <w:pPr>
        <w:pStyle w:val="ListParagraph"/>
        <w:numPr>
          <w:ilvl w:val="1"/>
          <w:numId w:val="38"/>
        </w:numPr>
        <w:spacing w:after="0"/>
      </w:pPr>
      <w:r>
        <w:t xml:space="preserve">Month </w:t>
      </w:r>
      <w:r>
        <w:rPr>
          <w:rFonts w:hint="cs"/>
          <w:cs/>
        </w:rPr>
        <w:t>สำหรับเลือกเดือนที่สนใจ</w:t>
      </w:r>
      <w:r>
        <w:t xml:space="preserve"> </w:t>
      </w:r>
      <w:r>
        <w:rPr>
          <w:rFonts w:hint="cs"/>
          <w:cs/>
        </w:rPr>
        <w:t>ถ้าเลือกเดือนไม่เลือกปี จะแสดงข้อมูลเดือนที่เลือกในปีปัจจุบัน</w:t>
      </w:r>
    </w:p>
    <w:p w:rsidR="00DB2630" w:rsidRDefault="00DB2630" w:rsidP="00DB2630">
      <w:pPr>
        <w:pStyle w:val="ListParagraph"/>
        <w:numPr>
          <w:ilvl w:val="1"/>
          <w:numId w:val="38"/>
        </w:numPr>
        <w:spacing w:after="0"/>
      </w:pPr>
      <w:r>
        <w:t xml:space="preserve">Year </w:t>
      </w:r>
      <w:r>
        <w:rPr>
          <w:rFonts w:hint="cs"/>
          <w:cs/>
        </w:rPr>
        <w:t>สำหรับเลือกเดือนที่สนใจ</w:t>
      </w:r>
      <w:r>
        <w:t xml:space="preserve"> </w:t>
      </w:r>
      <w:r>
        <w:rPr>
          <w:rFonts w:hint="cs"/>
          <w:cs/>
        </w:rPr>
        <w:t>ถ้าเลือกปี แต่ไม่เลือกเดือน จะแสดงข้อมูลทั้งปี</w:t>
      </w:r>
    </w:p>
    <w:p w:rsidR="00DB2630" w:rsidRPr="00643446" w:rsidRDefault="00DB2630" w:rsidP="00DB2630">
      <w:pPr>
        <w:pStyle w:val="ListParagraph"/>
        <w:numPr>
          <w:ilvl w:val="1"/>
          <w:numId w:val="38"/>
        </w:numPr>
        <w:spacing w:after="0"/>
        <w:rPr>
          <w:cs/>
        </w:rPr>
      </w:pPr>
      <w:r>
        <w:t xml:space="preserve">Month </w:t>
      </w:r>
      <w:r>
        <w:rPr>
          <w:rFonts w:hint="cs"/>
          <w:cs/>
        </w:rPr>
        <w:t xml:space="preserve">และ </w:t>
      </w:r>
      <w:r>
        <w:t xml:space="preserve">Year Default </w:t>
      </w:r>
      <w:r>
        <w:rPr>
          <w:rFonts w:hint="cs"/>
          <w:cs/>
        </w:rPr>
        <w:t>คือ เดือนและปีปัจจุบัน</w:t>
      </w:r>
    </w:p>
    <w:p w:rsidR="009568E1" w:rsidRPr="009568E1" w:rsidRDefault="009568E1" w:rsidP="009568E1"/>
    <w:p w:rsidR="009276C7" w:rsidRDefault="009276C7" w:rsidP="009276C7">
      <w:pPr>
        <w:pStyle w:val="Heading5"/>
      </w:pPr>
      <w:r>
        <w:lastRenderedPageBreak/>
        <w:t>Admin Interface</w:t>
      </w:r>
    </w:p>
    <w:p w:rsidR="009276C7" w:rsidRDefault="00617235" w:rsidP="00800F34">
      <w:pPr>
        <w:jc w:val="center"/>
      </w:pPr>
      <w:r>
        <w:pict>
          <v:shape id="_x0000_i1114" type="#_x0000_t75" style="width:396.85pt;height:297.8pt">
            <v:imagedata r:id="rId115" o:title="50_PaymentPage"/>
          </v:shape>
        </w:pict>
      </w:r>
    </w:p>
    <w:p w:rsidR="00800F34" w:rsidRDefault="00812C83" w:rsidP="00812C83">
      <w:pPr>
        <w:jc w:val="center"/>
      </w:pPr>
      <w:r>
        <w:t>Picture 89</w:t>
      </w:r>
    </w:p>
    <w:p w:rsidR="009276C7" w:rsidRPr="009276C7" w:rsidRDefault="009276C7" w:rsidP="00800F34">
      <w:pPr>
        <w:pStyle w:val="Heading5"/>
      </w:pPr>
      <w:r>
        <w:t>Manager and Leader Interface</w:t>
      </w:r>
    </w:p>
    <w:p w:rsidR="009276C7" w:rsidRDefault="00617235" w:rsidP="00800F34">
      <w:pPr>
        <w:jc w:val="center"/>
      </w:pPr>
      <w:r>
        <w:pict>
          <v:shape id="_x0000_i1115" type="#_x0000_t75" style="width:396.85pt;height:296.05pt">
            <v:imagedata r:id="rId116" o:title="Member_PaymentPage"/>
          </v:shape>
        </w:pict>
      </w:r>
    </w:p>
    <w:p w:rsidR="00812C83" w:rsidRDefault="00812C83" w:rsidP="00800F34">
      <w:pPr>
        <w:jc w:val="center"/>
      </w:pPr>
      <w:r>
        <w:t>Picture 90</w:t>
      </w:r>
    </w:p>
    <w:p w:rsidR="00E26A53" w:rsidRDefault="00E26A53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C1518E" w:rsidRDefault="00B53CDD" w:rsidP="00F942B1">
      <w:pPr>
        <w:pStyle w:val="Heading2"/>
        <w:spacing w:line="276" w:lineRule="auto"/>
      </w:pPr>
      <w:bookmarkStart w:id="54" w:name="_5.10._Benefits"/>
      <w:bookmarkEnd w:id="54"/>
      <w:r>
        <w:lastRenderedPageBreak/>
        <w:t>5.10. Benefits</w:t>
      </w:r>
    </w:p>
    <w:p w:rsidR="00DB2630" w:rsidRDefault="00A303AA" w:rsidP="00F942B1">
      <w:pPr>
        <w:spacing w:after="0"/>
      </w:pPr>
      <w:r>
        <w:tab/>
      </w:r>
      <w:r>
        <w:rPr>
          <w:rFonts w:hint="cs"/>
          <w:cs/>
        </w:rPr>
        <w:t>หน้าจัดการข้อมูลสวัสดิการของพนักงานและจัดการประเภทจ้างงาน</w:t>
      </w:r>
    </w:p>
    <w:p w:rsidR="00F942B1" w:rsidRDefault="00F942B1" w:rsidP="00F942B1">
      <w:pPr>
        <w:spacing w:after="0"/>
      </w:pPr>
      <w:r>
        <w:rPr>
          <w:cs/>
        </w:rPr>
        <w:tab/>
      </w:r>
      <w:r w:rsidRPr="00F942B1">
        <w:rPr>
          <w:rFonts w:hint="cs"/>
          <w:u w:val="single"/>
          <w:cs/>
        </w:rPr>
        <w:t>เงื่อนไข</w:t>
      </w:r>
      <w:r>
        <w:rPr>
          <w:cs/>
        </w:rPr>
        <w:tab/>
      </w:r>
    </w:p>
    <w:p w:rsidR="00F942B1" w:rsidRDefault="00F942B1" w:rsidP="00F942B1">
      <w:pPr>
        <w:pStyle w:val="ListParagraph"/>
        <w:numPr>
          <w:ilvl w:val="0"/>
          <w:numId w:val="38"/>
        </w:numPr>
        <w:spacing w:after="0"/>
      </w:pPr>
      <w:r>
        <w:rPr>
          <w:rFonts w:hint="cs"/>
          <w:cs/>
        </w:rPr>
        <w:t xml:space="preserve">ต้องกด </w:t>
      </w:r>
      <w:r>
        <w:t xml:space="preserve">Others Menu </w:t>
      </w:r>
      <w:r>
        <w:rPr>
          <w:rFonts w:hint="cs"/>
          <w:cs/>
        </w:rPr>
        <w:t xml:space="preserve">ก่อนถึงจะมองเห็นหน้านี้ใน </w:t>
      </w:r>
      <w:r>
        <w:t>N</w:t>
      </w:r>
      <w:r w:rsidRPr="00F942B1">
        <w:t>avi</w:t>
      </w:r>
      <w:r>
        <w:t>gation B</w:t>
      </w:r>
      <w:r w:rsidRPr="00F942B1">
        <w:t>ar</w:t>
      </w:r>
    </w:p>
    <w:p w:rsidR="00F942B1" w:rsidRPr="00F942B1" w:rsidRDefault="00F942B1" w:rsidP="00F942B1">
      <w:pPr>
        <w:pStyle w:val="ListParagraph"/>
        <w:numPr>
          <w:ilvl w:val="0"/>
          <w:numId w:val="38"/>
        </w:numPr>
        <w:spacing w:after="0"/>
        <w:rPr>
          <w:cs/>
        </w:rPr>
      </w:pPr>
      <w:r>
        <w:rPr>
          <w:rFonts w:hint="cs"/>
          <w:cs/>
        </w:rPr>
        <w:t xml:space="preserve">สิทธิ์ </w:t>
      </w:r>
      <w:r>
        <w:t xml:space="preserve">Admin </w:t>
      </w:r>
      <w:r>
        <w:rPr>
          <w:rFonts w:hint="cs"/>
          <w:cs/>
        </w:rPr>
        <w:t>เท่านั้นที่เข้าถึงหน้านี้ได้</w:t>
      </w:r>
    </w:p>
    <w:p w:rsidR="00812C83" w:rsidRPr="00957C1D" w:rsidRDefault="00812C83" w:rsidP="00957C1D">
      <w:pPr>
        <w:pStyle w:val="Heading3"/>
      </w:pPr>
      <w:bookmarkStart w:id="55" w:name="_Admin_Interface_3"/>
      <w:bookmarkEnd w:id="55"/>
      <w:r>
        <w:t>Admin Interface</w:t>
      </w:r>
    </w:p>
    <w:p w:rsidR="00B173AB" w:rsidRDefault="00617235" w:rsidP="00C1518E">
      <w:pPr>
        <w:jc w:val="center"/>
        <w:rPr>
          <w:cs/>
        </w:rPr>
      </w:pPr>
      <w:r>
        <w:rPr>
          <w:noProof/>
        </w:rPr>
        <w:pict>
          <v:shape id="_x0000_i1116" type="#_x0000_t75" style="width:396.85pt;height:403.8pt">
            <v:imagedata r:id="rId117" o:title="51_0_BenefitsPage"/>
          </v:shape>
        </w:pict>
      </w:r>
    </w:p>
    <w:p w:rsidR="00812C83" w:rsidRDefault="00812C83" w:rsidP="00C1518E">
      <w:pPr>
        <w:jc w:val="center"/>
      </w:pPr>
      <w:r>
        <w:t>Picture 91</w:t>
      </w:r>
    </w:p>
    <w:p w:rsidR="00CD7BCB" w:rsidRDefault="00CD7BCB" w:rsidP="00CD7BCB">
      <w:r>
        <w:tab/>
      </w:r>
      <w:r w:rsidRPr="00CD7BCB">
        <w:rPr>
          <w:rFonts w:hint="cs"/>
          <w:u w:val="single"/>
          <w:cs/>
        </w:rPr>
        <w:t>เงื่อนไข</w:t>
      </w:r>
    </w:p>
    <w:p w:rsidR="003959DF" w:rsidRDefault="002965F8" w:rsidP="00F0493E">
      <w:pPr>
        <w:pStyle w:val="ListParagraph"/>
        <w:numPr>
          <w:ilvl w:val="1"/>
          <w:numId w:val="24"/>
        </w:numPr>
      </w:pPr>
      <w:r>
        <w:t>Company Benefits Panel</w:t>
      </w:r>
    </w:p>
    <w:p w:rsidR="002965F8" w:rsidRDefault="002965F8" w:rsidP="002965F8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hyperlink w:anchor="_Add_Benefits" w:history="1">
        <w:r w:rsidRPr="002965F8">
          <w:rPr>
            <w:rStyle w:val="Hyperlink"/>
          </w:rPr>
          <w:t>Add Benefits</w:t>
        </w:r>
      </w:hyperlink>
      <w:r>
        <w:t xml:space="preserve"> </w:t>
      </w:r>
      <w:r>
        <w:rPr>
          <w:rFonts w:hint="cs"/>
          <w:cs/>
        </w:rPr>
        <w:t xml:space="preserve">หรือ </w:t>
      </w:r>
      <w:r>
        <w:t xml:space="preserve">Edit </w:t>
      </w:r>
      <w:r>
        <w:rPr>
          <w:rFonts w:hint="cs"/>
          <w:cs/>
        </w:rPr>
        <w:t xml:space="preserve">จะแสดงหน้าต่างดังรูปที่ </w:t>
      </w:r>
      <w:r>
        <w:t xml:space="preserve">92 </w:t>
      </w:r>
      <w:r>
        <w:rPr>
          <w:rFonts w:hint="cs"/>
          <w:cs/>
        </w:rPr>
        <w:t xml:space="preserve">แต่การ </w:t>
      </w:r>
      <w:r>
        <w:t xml:space="preserve">Edit </w:t>
      </w:r>
      <w:r>
        <w:rPr>
          <w:rFonts w:hint="cs"/>
          <w:cs/>
        </w:rPr>
        <w:t xml:space="preserve">จะเปลี่ยนจากปุ่ม </w:t>
      </w:r>
      <w:r>
        <w:t>Add</w:t>
      </w:r>
      <w:r>
        <w:rPr>
          <w:rFonts w:hint="cs"/>
          <w:cs/>
        </w:rPr>
        <w:t xml:space="preserve"> เป็นปุ่ม </w:t>
      </w:r>
      <w:r>
        <w:t>Save</w:t>
      </w:r>
    </w:p>
    <w:p w:rsidR="002965F8" w:rsidRDefault="002965F8" w:rsidP="002965F8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 xml:space="preserve">เพื่อลบสวัสดิการนั้น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2965F8" w:rsidRDefault="002965F8" w:rsidP="002965F8">
      <w:pPr>
        <w:pStyle w:val="ListParagraph"/>
        <w:numPr>
          <w:ilvl w:val="2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>Search by Benefit name</w:t>
      </w:r>
    </w:p>
    <w:p w:rsidR="002965F8" w:rsidRDefault="002965F8" w:rsidP="00F0493E">
      <w:pPr>
        <w:pStyle w:val="ListParagraph"/>
        <w:numPr>
          <w:ilvl w:val="1"/>
          <w:numId w:val="24"/>
        </w:numPr>
      </w:pPr>
      <w:r>
        <w:t>Employment Type Panel</w:t>
      </w:r>
    </w:p>
    <w:p w:rsidR="002965F8" w:rsidRDefault="002965F8" w:rsidP="002965F8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lastRenderedPageBreak/>
        <w:t xml:space="preserve">เมื่อกดปุ่ม </w:t>
      </w:r>
      <w:hyperlink w:anchor="_Add_Employment_Type" w:history="1">
        <w:r w:rsidRPr="002965F8">
          <w:rPr>
            <w:rStyle w:val="Hyperlink"/>
          </w:rPr>
          <w:t>Add Employment Type</w:t>
        </w:r>
      </w:hyperlink>
      <w:r>
        <w:t xml:space="preserve"> </w:t>
      </w:r>
      <w:r>
        <w:rPr>
          <w:rFonts w:hint="cs"/>
          <w:cs/>
        </w:rPr>
        <w:t xml:space="preserve">หรือ </w:t>
      </w:r>
      <w:r>
        <w:t xml:space="preserve">Edit </w:t>
      </w:r>
      <w:r>
        <w:rPr>
          <w:rFonts w:hint="cs"/>
          <w:cs/>
        </w:rPr>
        <w:t xml:space="preserve">จะแสดงหน้าต่างดังรูปที่ </w:t>
      </w:r>
      <w:r>
        <w:t xml:space="preserve">93 </w:t>
      </w:r>
      <w:r>
        <w:rPr>
          <w:rFonts w:hint="cs"/>
          <w:cs/>
        </w:rPr>
        <w:t xml:space="preserve">แต่การ </w:t>
      </w:r>
      <w:r>
        <w:t xml:space="preserve">Edit </w:t>
      </w:r>
      <w:r>
        <w:rPr>
          <w:rFonts w:hint="cs"/>
          <w:cs/>
        </w:rPr>
        <w:t xml:space="preserve">จะเปลี่ยนจากปุ่ม </w:t>
      </w:r>
      <w:r>
        <w:t>Add</w:t>
      </w:r>
      <w:r>
        <w:rPr>
          <w:rFonts w:hint="cs"/>
          <w:cs/>
        </w:rPr>
        <w:t xml:space="preserve"> เป็นปุ่ม </w:t>
      </w:r>
      <w:r>
        <w:t>Save</w:t>
      </w:r>
    </w:p>
    <w:p w:rsidR="00F0493E" w:rsidRDefault="00CD7BCB" w:rsidP="002965F8">
      <w:pPr>
        <w:pStyle w:val="ListParagraph"/>
        <w:numPr>
          <w:ilvl w:val="2"/>
          <w:numId w:val="24"/>
        </w:numPr>
      </w:pPr>
      <w:r>
        <w:t xml:space="preserve">Employment Type </w:t>
      </w:r>
      <w:r>
        <w:rPr>
          <w:rFonts w:hint="cs"/>
          <w:cs/>
        </w:rPr>
        <w:t>ค่า</w:t>
      </w:r>
      <w:r>
        <w:t xml:space="preserve"> Default </w:t>
      </w:r>
      <w:r>
        <w:rPr>
          <w:rFonts w:hint="cs"/>
          <w:cs/>
        </w:rPr>
        <w:t xml:space="preserve">ได้แก่ </w:t>
      </w:r>
      <w:r w:rsidR="003B7C2B">
        <w:t>Permanent employee</w:t>
      </w:r>
      <w:r w:rsidR="00F0493E">
        <w:rPr>
          <w:rFonts w:cs="Cordia New"/>
        </w:rPr>
        <w:t xml:space="preserve">, </w:t>
      </w:r>
      <w:r w:rsidR="00F0493E">
        <w:t xml:space="preserve">Probationary employee, Contact, Outsource </w:t>
      </w:r>
      <w:r w:rsidR="00F0493E">
        <w:rPr>
          <w:rFonts w:hint="cs"/>
          <w:cs/>
        </w:rPr>
        <w:t xml:space="preserve">และ </w:t>
      </w:r>
      <w:r w:rsidR="00F0493E">
        <w:t>Student Intern</w:t>
      </w:r>
    </w:p>
    <w:p w:rsidR="00577279" w:rsidRDefault="00577279" w:rsidP="002965F8">
      <w:pPr>
        <w:pStyle w:val="ListParagraph"/>
        <w:numPr>
          <w:ilvl w:val="2"/>
          <w:numId w:val="24"/>
        </w:numPr>
      </w:pPr>
      <w:r>
        <w:t xml:space="preserve">Type </w:t>
      </w:r>
      <w:r>
        <w:rPr>
          <w:rFonts w:hint="cs"/>
          <w:cs/>
        </w:rPr>
        <w:t xml:space="preserve">คือชนิดระยะเวลาการจ้างงาน </w:t>
      </w:r>
      <w:r>
        <w:t xml:space="preserve">Permanent </w:t>
      </w:r>
      <w:r>
        <w:rPr>
          <w:rFonts w:hint="cs"/>
          <w:cs/>
        </w:rPr>
        <w:t xml:space="preserve">คือ ไม่มีกำหนดระยะเวลาการจ้างงาน </w:t>
      </w:r>
      <w:r>
        <w:t xml:space="preserve">Duration </w:t>
      </w:r>
      <w:r>
        <w:rPr>
          <w:rFonts w:hint="cs"/>
          <w:cs/>
        </w:rPr>
        <w:t xml:space="preserve">คือต้องกำหนดระยะเวลาการจ้างงาน </w:t>
      </w:r>
    </w:p>
    <w:p w:rsidR="00F0493E" w:rsidRDefault="003959DF" w:rsidP="002965F8">
      <w:pPr>
        <w:pStyle w:val="ListParagraph"/>
        <w:numPr>
          <w:ilvl w:val="2"/>
          <w:numId w:val="24"/>
        </w:numPr>
      </w:pPr>
      <w:r>
        <w:t xml:space="preserve">Employment Type </w:t>
      </w:r>
      <w:r>
        <w:rPr>
          <w:rFonts w:hint="cs"/>
          <w:cs/>
        </w:rPr>
        <w:t>ค่า</w:t>
      </w:r>
      <w:r>
        <w:t xml:space="preserve"> Default</w:t>
      </w:r>
      <w:r>
        <w:rPr>
          <w:rFonts w:hint="cs"/>
          <w:cs/>
        </w:rPr>
        <w:t xml:space="preserve"> จะลบหรือแก้ไขชื่อไม่ได้ ด้านหลังจะแสดงแต่ปุ่ม </w:t>
      </w:r>
      <w:r>
        <w:t>Show</w:t>
      </w:r>
    </w:p>
    <w:p w:rsidR="00F66D97" w:rsidRDefault="00F66D97" w:rsidP="00F66D97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 xml:space="preserve">เพื่อลบสวัสดิการนั้น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F66D97" w:rsidRDefault="00F66D97" w:rsidP="00A3575D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>Show</w:t>
      </w:r>
      <w:r>
        <w:rPr>
          <w:rFonts w:hint="cs"/>
          <w:cs/>
        </w:rPr>
        <w:t xml:space="preserve"> </w:t>
      </w:r>
      <w:r>
        <w:t>Benefits Panel</w:t>
      </w:r>
      <w:r>
        <w:rPr>
          <w:rFonts w:hint="cs"/>
          <w:cs/>
        </w:rPr>
        <w:t xml:space="preserve"> จะแสดงขึ้นมาด้านล่าง</w:t>
      </w:r>
      <w:r w:rsidR="00A3575D">
        <w:rPr>
          <w:rFonts w:hint="cs"/>
          <w:cs/>
        </w:rPr>
        <w:t xml:space="preserve"> </w:t>
      </w:r>
      <w:r w:rsidR="00A3575D">
        <w:t>Employment Type Panel</w:t>
      </w:r>
    </w:p>
    <w:p w:rsidR="005D1EC9" w:rsidRDefault="005D1EC9" w:rsidP="005D1EC9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 </w:t>
      </w:r>
      <w:r>
        <w:t>Benefits Panel</w:t>
      </w:r>
    </w:p>
    <w:p w:rsidR="005D1EC9" w:rsidRDefault="005D1EC9" w:rsidP="005D1EC9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แสดงข้อมูลสวัสดิการของประเภทการจ้างงานที่ถูกกด </w:t>
      </w:r>
      <w:r>
        <w:t>Show</w:t>
      </w:r>
    </w:p>
    <w:p w:rsidR="005D1EC9" w:rsidRPr="00CD7BCB" w:rsidRDefault="005D1EC9" w:rsidP="005D1EC9">
      <w:pPr>
        <w:pStyle w:val="ListParagraph"/>
        <w:numPr>
          <w:ilvl w:val="2"/>
          <w:numId w:val="24"/>
        </w:numPr>
        <w:rPr>
          <w:cs/>
        </w:rPr>
      </w:pPr>
      <w:r>
        <w:rPr>
          <w:rFonts w:hint="cs"/>
          <w:cs/>
        </w:rPr>
        <w:t xml:space="preserve">เมื่อกดปุ่ม </w:t>
      </w:r>
      <w:hyperlink w:anchor="_Edit_Benefits" w:history="1">
        <w:r w:rsidRPr="00376C80">
          <w:rPr>
            <w:rStyle w:val="Hyperlink"/>
          </w:rPr>
          <w:t>Edit</w:t>
        </w:r>
      </w:hyperlink>
      <w:r>
        <w:t xml:space="preserve"> </w:t>
      </w:r>
      <w:r>
        <w:rPr>
          <w:rFonts w:hint="cs"/>
          <w:cs/>
        </w:rPr>
        <w:t xml:space="preserve">จะแสดงหน้าต่างดังรูปที่ </w:t>
      </w:r>
      <w:r>
        <w:t>94</w:t>
      </w:r>
    </w:p>
    <w:p w:rsidR="00957C1D" w:rsidRDefault="00957C1D" w:rsidP="00957C1D">
      <w:pPr>
        <w:pStyle w:val="Heading4"/>
      </w:pPr>
      <w:bookmarkStart w:id="56" w:name="_Add_Benefits"/>
      <w:bookmarkEnd w:id="56"/>
      <w:r>
        <w:t>Add Benefits</w:t>
      </w:r>
    </w:p>
    <w:p w:rsidR="00812C83" w:rsidRDefault="00617235" w:rsidP="005003DD">
      <w:pPr>
        <w:jc w:val="center"/>
        <w:rPr>
          <w:noProof/>
        </w:rPr>
      </w:pPr>
      <w:r>
        <w:rPr>
          <w:noProof/>
        </w:rPr>
        <w:pict>
          <v:shape id="_x0000_i1117" type="#_x0000_t75" style="width:396.85pt;height:297.8pt">
            <v:imagedata r:id="rId118" o:title="51_1_BenefitsPage_add"/>
          </v:shape>
        </w:pict>
      </w:r>
    </w:p>
    <w:p w:rsidR="00812C83" w:rsidRDefault="00812C83" w:rsidP="00812C83">
      <w:pPr>
        <w:jc w:val="center"/>
        <w:rPr>
          <w:noProof/>
        </w:rPr>
      </w:pPr>
      <w:r>
        <w:t>Picture 92</w:t>
      </w:r>
    </w:p>
    <w:p w:rsidR="00957C1D" w:rsidRDefault="00957C1D" w:rsidP="00957C1D">
      <w:pPr>
        <w:pStyle w:val="Heading4"/>
        <w:rPr>
          <w:noProof/>
        </w:rPr>
      </w:pPr>
      <w:bookmarkStart w:id="57" w:name="_Add_Employment_Type"/>
      <w:bookmarkEnd w:id="57"/>
      <w:r>
        <w:rPr>
          <w:noProof/>
        </w:rPr>
        <w:lastRenderedPageBreak/>
        <w:t>Add Employment Type</w:t>
      </w:r>
    </w:p>
    <w:p w:rsidR="00957C1D" w:rsidRDefault="00617235" w:rsidP="005003DD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  <w:pict>
          <v:shape id="_x0000_i1118" type="#_x0000_t75" style="width:396.85pt;height:297.8pt">
            <v:imagedata r:id="rId119" o:title="51_2_BenefitsPage_type"/>
          </v:shape>
        </w:pict>
      </w:r>
    </w:p>
    <w:p w:rsidR="00957C1D" w:rsidRDefault="00957C1D" w:rsidP="005003DD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>Picture 93</w:t>
      </w:r>
    </w:p>
    <w:p w:rsidR="00C24ADC" w:rsidRDefault="00C24ADC" w:rsidP="00C24ADC">
      <w:pPr>
        <w:rPr>
          <w:cs/>
        </w:rPr>
      </w:pPr>
      <w:r>
        <w:tab/>
      </w:r>
      <w:r w:rsidRPr="00C24ADC">
        <w:rPr>
          <w:rFonts w:hint="cs"/>
          <w:u w:val="single"/>
          <w:cs/>
        </w:rPr>
        <w:t>เงื่อนไข</w:t>
      </w:r>
      <w:r>
        <w:rPr>
          <w:cs/>
        </w:rPr>
        <w:tab/>
      </w:r>
      <w:r>
        <w:rPr>
          <w:rFonts w:hint="cs"/>
          <w:cs/>
        </w:rPr>
        <w:t xml:space="preserve">ต้องกรอกข้อมูลทั้ง </w:t>
      </w:r>
      <w:r>
        <w:t xml:space="preserve">Employment Type </w:t>
      </w:r>
      <w:r>
        <w:rPr>
          <w:rFonts w:hint="cs"/>
          <w:cs/>
        </w:rPr>
        <w:t xml:space="preserve">และ เลือก </w:t>
      </w:r>
      <w:r>
        <w:t xml:space="preserve">Type </w:t>
      </w:r>
      <w:r>
        <w:rPr>
          <w:rFonts w:hint="cs"/>
          <w:cs/>
        </w:rPr>
        <w:t xml:space="preserve">ก่อนถึงจะกด </w:t>
      </w:r>
      <w:r>
        <w:t xml:space="preserve">Add </w:t>
      </w:r>
      <w:r>
        <w:rPr>
          <w:rFonts w:hint="cs"/>
          <w:cs/>
        </w:rPr>
        <w:t>ได้</w:t>
      </w:r>
    </w:p>
    <w:p w:rsidR="00957C1D" w:rsidRDefault="00957C1D" w:rsidP="00957C1D">
      <w:pPr>
        <w:pStyle w:val="Heading4"/>
      </w:pPr>
      <w:bookmarkStart w:id="58" w:name="_Edit_Benefits"/>
      <w:bookmarkEnd w:id="58"/>
      <w:r>
        <w:lastRenderedPageBreak/>
        <w:t>Edit Benefits</w:t>
      </w:r>
    </w:p>
    <w:p w:rsidR="005003DD" w:rsidRDefault="00617235" w:rsidP="005003DD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  <w:pict>
          <v:shape id="_x0000_i1119" type="#_x0000_t75" style="width:396.85pt;height:402.6pt">
            <v:imagedata r:id="rId120" o:title="52_BenefitsPage_Add_Edit"/>
          </v:shape>
        </w:pict>
      </w:r>
    </w:p>
    <w:p w:rsidR="00A3575D" w:rsidRDefault="00957C1D" w:rsidP="00C1518E">
      <w:pPr>
        <w:jc w:val="center"/>
      </w:pPr>
      <w:r>
        <w:t>Picture 94</w:t>
      </w:r>
    </w:p>
    <w:p w:rsidR="00A3575D" w:rsidRPr="00A3575D" w:rsidRDefault="00A3575D" w:rsidP="00A3575D">
      <w:pPr>
        <w:spacing w:after="0"/>
        <w:rPr>
          <w:u w:val="single"/>
        </w:rPr>
      </w:pPr>
      <w:r>
        <w:tab/>
      </w:r>
      <w:r w:rsidRPr="00A3575D">
        <w:rPr>
          <w:rFonts w:hint="cs"/>
          <w:u w:val="single"/>
          <w:cs/>
        </w:rPr>
        <w:t>เงื่อนไข</w:t>
      </w:r>
    </w:p>
    <w:p w:rsidR="00A3575D" w:rsidRDefault="00A3575D" w:rsidP="00580183">
      <w:pPr>
        <w:pStyle w:val="ListParagraph"/>
        <w:numPr>
          <w:ilvl w:val="1"/>
          <w:numId w:val="24"/>
        </w:numPr>
      </w:pPr>
      <w:r>
        <w:t xml:space="preserve">Selected Benefits </w:t>
      </w:r>
      <w:r>
        <w:rPr>
          <w:rFonts w:hint="cs"/>
          <w:cs/>
        </w:rPr>
        <w:t>คือตารางรายชื่อสวัสดิการที่ถูกเลือกให้เป็นสวัสดิการของประเภทการจ้างงานนั้น</w:t>
      </w:r>
      <w:r w:rsidR="00B85DF5">
        <w:rPr>
          <w:rFonts w:hint="cs"/>
          <w:cs/>
        </w:rPr>
        <w:t>ๆ</w:t>
      </w:r>
      <w:r>
        <w:rPr>
          <w:rFonts w:hint="cs"/>
          <w:cs/>
        </w:rPr>
        <w:t xml:space="preserve"> </w:t>
      </w:r>
      <w:r>
        <w:t xml:space="preserve">Check box </w:t>
      </w:r>
      <w:r>
        <w:rPr>
          <w:rFonts w:hint="cs"/>
          <w:cs/>
        </w:rPr>
        <w:t xml:space="preserve">เป็น </w:t>
      </w:r>
      <w:r>
        <w:t xml:space="preserve">Selected </w:t>
      </w:r>
      <w:r>
        <w:rPr>
          <w:rFonts w:hint="cs"/>
          <w:cs/>
        </w:rPr>
        <w:t xml:space="preserve">หมายถึงถูกเลือกอยู่ ถ้ากด </w:t>
      </w:r>
      <w:r>
        <w:t xml:space="preserve">Unselected </w:t>
      </w:r>
      <w:r>
        <w:rPr>
          <w:rFonts w:hint="cs"/>
          <w:cs/>
        </w:rPr>
        <w:t>สวัสด</w:t>
      </w:r>
      <w:r w:rsidR="007557D4">
        <w:rPr>
          <w:rFonts w:hint="cs"/>
          <w:cs/>
        </w:rPr>
        <w:t>ิการนั้นก็จะถูกนำออกจากตารางนี้และ</w:t>
      </w:r>
      <w:r>
        <w:rPr>
          <w:rFonts w:hint="cs"/>
          <w:cs/>
        </w:rPr>
        <w:t xml:space="preserve">กลับไปอยู่ในตารางรายชื่อสวัสดิการที่ยังไม่ถูกเลือก </w:t>
      </w:r>
    </w:p>
    <w:p w:rsidR="00A3575D" w:rsidRDefault="00A3575D" w:rsidP="00580183">
      <w:pPr>
        <w:pStyle w:val="ListParagraph"/>
        <w:numPr>
          <w:ilvl w:val="1"/>
          <w:numId w:val="24"/>
        </w:numPr>
      </w:pPr>
      <w:r>
        <w:t xml:space="preserve">All Benefits </w:t>
      </w:r>
      <w:r>
        <w:rPr>
          <w:rFonts w:hint="cs"/>
          <w:cs/>
        </w:rPr>
        <w:t>คือตาราง</w:t>
      </w:r>
      <w:r w:rsidR="00A03E81">
        <w:rPr>
          <w:rFonts w:hint="cs"/>
          <w:cs/>
        </w:rPr>
        <w:t xml:space="preserve">ข้อมูลเดียวกับ </w:t>
      </w:r>
      <w:r w:rsidR="00A03E81">
        <w:t xml:space="preserve">Company Benefits </w:t>
      </w:r>
      <w:r w:rsidR="00A03E81">
        <w:rPr>
          <w:rFonts w:hint="cs"/>
          <w:cs/>
        </w:rPr>
        <w:t>สวัสดิการที่</w:t>
      </w:r>
      <w:r>
        <w:rPr>
          <w:rFonts w:hint="cs"/>
          <w:cs/>
        </w:rPr>
        <w:t xml:space="preserve">ยังไม่ถูกเลือกเข้าตาราง </w:t>
      </w:r>
      <w:r>
        <w:t xml:space="preserve">Selected Benefits </w:t>
      </w:r>
      <w:r>
        <w:rPr>
          <w:rFonts w:hint="cs"/>
          <w:cs/>
        </w:rPr>
        <w:t xml:space="preserve"> </w:t>
      </w:r>
      <w:r>
        <w:t xml:space="preserve">Check box </w:t>
      </w:r>
      <w:r>
        <w:rPr>
          <w:rFonts w:hint="cs"/>
          <w:cs/>
        </w:rPr>
        <w:t xml:space="preserve">จะเป็นช่องว่าง ถ้า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Select </w:t>
      </w:r>
      <w:r>
        <w:rPr>
          <w:rFonts w:hint="cs"/>
          <w:cs/>
        </w:rPr>
        <w:t xml:space="preserve">ชื่อใดชื่อนั้นจะถูกนำไปอยู่ใน </w:t>
      </w:r>
      <w:r w:rsidR="00A03E81">
        <w:t>Selected Benefits</w:t>
      </w:r>
      <w:r>
        <w:t xml:space="preserve"> </w:t>
      </w:r>
      <w:r>
        <w:rPr>
          <w:rFonts w:hint="cs"/>
          <w:cs/>
        </w:rPr>
        <w:t>ทันที</w:t>
      </w:r>
    </w:p>
    <w:p w:rsidR="00CC5E7B" w:rsidRDefault="00CC5E7B" w:rsidP="00580183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>Search by Firstname-Lastname</w:t>
      </w:r>
    </w:p>
    <w:p w:rsidR="00A3575D" w:rsidRDefault="00A3575D" w:rsidP="00A3575D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 w:rsidR="004856D6">
        <w:t>Save</w:t>
      </w:r>
      <w:r>
        <w:t xml:space="preserve"> </w:t>
      </w:r>
      <w:r w:rsidR="004856D6">
        <w:rPr>
          <w:rFonts w:hint="cs"/>
          <w:cs/>
        </w:rPr>
        <w:t>สวัสดิการ</w:t>
      </w:r>
      <w:r>
        <w:rPr>
          <w:rFonts w:hint="cs"/>
          <w:cs/>
        </w:rPr>
        <w:t xml:space="preserve">ที่ถูกเลือกทั้งหมดใน </w:t>
      </w:r>
      <w:r w:rsidR="004856D6">
        <w:t xml:space="preserve">Selected Benefits </w:t>
      </w:r>
      <w:r>
        <w:rPr>
          <w:rFonts w:hint="cs"/>
          <w:cs/>
        </w:rPr>
        <w:t xml:space="preserve">จะถูกบันทึกลงในตาราง </w:t>
      </w:r>
      <w:r w:rsidR="009F5B51">
        <w:t xml:space="preserve">Benefit </w:t>
      </w:r>
      <w:r w:rsidR="009C56FD">
        <w:rPr>
          <w:rFonts w:hint="cs"/>
          <w:cs/>
        </w:rPr>
        <w:t>ของประเภทการจ้างงานนั้นๆ</w:t>
      </w:r>
    </w:p>
    <w:p w:rsidR="00A3575D" w:rsidRDefault="00A3575D" w:rsidP="00A3575D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 w:rsidR="004856D6">
        <w:t>Edit</w:t>
      </w:r>
      <w:r>
        <w:t xml:space="preserve"> </w:t>
      </w:r>
      <w:r>
        <w:rPr>
          <w:rFonts w:hint="cs"/>
          <w:cs/>
        </w:rPr>
        <w:t>และปิดหน้าต่าง</w:t>
      </w:r>
    </w:p>
    <w:p w:rsidR="005003DD" w:rsidRDefault="005003DD" w:rsidP="00A3575D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C1518E" w:rsidRDefault="00B53CDD" w:rsidP="00B53CDD">
      <w:pPr>
        <w:pStyle w:val="Heading2"/>
      </w:pPr>
      <w:bookmarkStart w:id="59" w:name="_5.11._Training"/>
      <w:bookmarkEnd w:id="59"/>
      <w:r>
        <w:lastRenderedPageBreak/>
        <w:t>5.11. Training</w:t>
      </w:r>
    </w:p>
    <w:p w:rsidR="00734B80" w:rsidRDefault="00734B80" w:rsidP="00734B80">
      <w:pPr>
        <w:spacing w:after="0"/>
      </w:pPr>
      <w:r>
        <w:tab/>
      </w:r>
      <w:r>
        <w:rPr>
          <w:rFonts w:hint="cs"/>
          <w:cs/>
        </w:rPr>
        <w:t>หน้าจัดการการอบรม</w:t>
      </w:r>
    </w:p>
    <w:p w:rsidR="00734B80" w:rsidRDefault="00734B80" w:rsidP="00734B80">
      <w:pPr>
        <w:spacing w:after="0"/>
        <w:ind w:firstLine="720"/>
      </w:pPr>
      <w:r w:rsidRPr="00F942B1">
        <w:rPr>
          <w:rFonts w:hint="cs"/>
          <w:u w:val="single"/>
          <w:cs/>
        </w:rPr>
        <w:t>เงื่อนไข</w:t>
      </w:r>
      <w:r>
        <w:rPr>
          <w:cs/>
        </w:rPr>
        <w:tab/>
      </w:r>
    </w:p>
    <w:p w:rsidR="00734B80" w:rsidRDefault="00734B80" w:rsidP="00734B80">
      <w:pPr>
        <w:pStyle w:val="ListParagraph"/>
        <w:numPr>
          <w:ilvl w:val="0"/>
          <w:numId w:val="38"/>
        </w:numPr>
        <w:spacing w:after="0"/>
      </w:pPr>
      <w:r>
        <w:rPr>
          <w:rFonts w:hint="cs"/>
          <w:cs/>
        </w:rPr>
        <w:t xml:space="preserve">ต้องกด </w:t>
      </w:r>
      <w:r>
        <w:t xml:space="preserve">Others Menu </w:t>
      </w:r>
      <w:r>
        <w:rPr>
          <w:rFonts w:hint="cs"/>
          <w:cs/>
        </w:rPr>
        <w:t xml:space="preserve">ก่อนถึงจะมองเห็นหน้านี้ใน </w:t>
      </w:r>
      <w:r>
        <w:t>N</w:t>
      </w:r>
      <w:r w:rsidRPr="00F942B1">
        <w:t>avi</w:t>
      </w:r>
      <w:r>
        <w:t>gation B</w:t>
      </w:r>
      <w:r w:rsidRPr="00F942B1">
        <w:t>ar</w:t>
      </w:r>
    </w:p>
    <w:p w:rsidR="00734B80" w:rsidRPr="00734B80" w:rsidRDefault="00734B80" w:rsidP="00734B80">
      <w:pPr>
        <w:pStyle w:val="ListParagraph"/>
        <w:numPr>
          <w:ilvl w:val="0"/>
          <w:numId w:val="38"/>
        </w:numPr>
        <w:spacing w:after="0"/>
        <w:rPr>
          <w:cs/>
        </w:rPr>
      </w:pPr>
      <w:r>
        <w:rPr>
          <w:rFonts w:hint="cs"/>
          <w:cs/>
        </w:rPr>
        <w:t xml:space="preserve">สิทธิ์ </w:t>
      </w:r>
      <w:r>
        <w:t xml:space="preserve">Admin </w:t>
      </w:r>
      <w:r>
        <w:rPr>
          <w:rFonts w:hint="cs"/>
          <w:cs/>
        </w:rPr>
        <w:t>เท่านั้นที่เข้าถึงหน้านี้ได้</w:t>
      </w:r>
    </w:p>
    <w:p w:rsidR="0085403E" w:rsidRPr="0085403E" w:rsidRDefault="0085403E" w:rsidP="0085403E">
      <w:pPr>
        <w:pStyle w:val="Heading3"/>
      </w:pPr>
      <w:bookmarkStart w:id="60" w:name="_Admin_Interface_4"/>
      <w:bookmarkEnd w:id="60"/>
      <w:r>
        <w:t>Admin Interface</w:t>
      </w:r>
    </w:p>
    <w:p w:rsidR="00C1518E" w:rsidRDefault="00617235" w:rsidP="00C1518E">
      <w:pPr>
        <w:jc w:val="center"/>
      </w:pPr>
      <w:r>
        <w:pict>
          <v:shape id="_x0000_i1120" type="#_x0000_t75" style="width:396.85pt;height:297.8pt">
            <v:imagedata r:id="rId121" o:title="53_TrainingPage"/>
          </v:shape>
        </w:pict>
      </w:r>
    </w:p>
    <w:p w:rsidR="00957C1D" w:rsidRDefault="00957C1D" w:rsidP="00C1518E">
      <w:pPr>
        <w:jc w:val="center"/>
      </w:pPr>
      <w:r>
        <w:t>Picture 95</w:t>
      </w:r>
    </w:p>
    <w:p w:rsidR="00B7501C" w:rsidRPr="00B7501C" w:rsidRDefault="00B7501C" w:rsidP="006F2343">
      <w:pPr>
        <w:spacing w:after="0"/>
        <w:rPr>
          <w:u w:val="single"/>
        </w:rPr>
      </w:pPr>
      <w:r>
        <w:tab/>
      </w:r>
      <w:r w:rsidRPr="00B7501C">
        <w:rPr>
          <w:rFonts w:hint="cs"/>
          <w:u w:val="single"/>
          <w:cs/>
        </w:rPr>
        <w:t>เงื่อนไข</w:t>
      </w:r>
    </w:p>
    <w:p w:rsidR="00B7501C" w:rsidRDefault="00B7501C" w:rsidP="00B7501C">
      <w:pPr>
        <w:pStyle w:val="ListParagraph"/>
        <w:numPr>
          <w:ilvl w:val="0"/>
          <w:numId w:val="38"/>
        </w:numPr>
      </w:pPr>
      <w:r>
        <w:t xml:space="preserve">Training Panel </w:t>
      </w:r>
    </w:p>
    <w:p w:rsidR="00B7501C" w:rsidRDefault="00B7501C" w:rsidP="009F5553">
      <w:pPr>
        <w:pStyle w:val="ListParagraph"/>
        <w:numPr>
          <w:ilvl w:val="1"/>
          <w:numId w:val="39"/>
        </w:numPr>
      </w:pPr>
      <w:r>
        <w:rPr>
          <w:rFonts w:hint="cs"/>
          <w:cs/>
        </w:rPr>
        <w:t>แสดงตารางรายชื่อการอบรมทั้งหมดที่มี</w:t>
      </w:r>
    </w:p>
    <w:p w:rsidR="00B7501C" w:rsidRDefault="00B7501C" w:rsidP="009F5553">
      <w:pPr>
        <w:pStyle w:val="ListParagraph"/>
        <w:numPr>
          <w:ilvl w:val="1"/>
          <w:numId w:val="39"/>
        </w:numPr>
      </w:pPr>
      <w:r>
        <w:rPr>
          <w:rFonts w:hint="cs"/>
          <w:cs/>
        </w:rPr>
        <w:t xml:space="preserve">เมื่อกดปุ่ม </w:t>
      </w:r>
      <w:r>
        <w:t>Add Subject</w:t>
      </w:r>
      <w:r w:rsidR="009F5553">
        <w:t xml:space="preserve"> </w:t>
      </w:r>
      <w:r w:rsidR="009F5553">
        <w:rPr>
          <w:rFonts w:hint="cs"/>
          <w:cs/>
        </w:rPr>
        <w:t>หรือ</w:t>
      </w:r>
      <w:r w:rsidR="009F5553">
        <w:t xml:space="preserve"> Edit </w:t>
      </w:r>
      <w:r w:rsidR="009F5553">
        <w:rPr>
          <w:rFonts w:hint="cs"/>
          <w:cs/>
        </w:rPr>
        <w:t xml:space="preserve">(ปุ่ม </w:t>
      </w:r>
      <w:r w:rsidR="009F5553">
        <w:t xml:space="preserve">Add </w:t>
      </w:r>
      <w:r w:rsidR="009F5553">
        <w:rPr>
          <w:rFonts w:hint="cs"/>
          <w:cs/>
        </w:rPr>
        <w:t xml:space="preserve">จะเปลี่ยนเป็น </w:t>
      </w:r>
      <w:r w:rsidR="009F5553">
        <w:t>Save</w:t>
      </w:r>
      <w:r w:rsidR="009F5553">
        <w:rPr>
          <w:rFonts w:hint="cs"/>
          <w:cs/>
        </w:rPr>
        <w:t xml:space="preserve"> )</w:t>
      </w:r>
      <w:r>
        <w:t xml:space="preserve"> </w:t>
      </w:r>
      <w:r>
        <w:rPr>
          <w:rFonts w:hint="cs"/>
          <w:cs/>
        </w:rPr>
        <w:t xml:space="preserve">จะแสดงหน้าต่างดังรูปที่ </w:t>
      </w:r>
      <w:r>
        <w:t>96</w:t>
      </w:r>
    </w:p>
    <w:p w:rsidR="00B7501C" w:rsidRDefault="00B7501C" w:rsidP="009F5553">
      <w:pPr>
        <w:pStyle w:val="ListParagraph"/>
        <w:numPr>
          <w:ilvl w:val="1"/>
          <w:numId w:val="39"/>
        </w:numPr>
      </w:pPr>
      <w:r>
        <w:rPr>
          <w:rFonts w:hint="cs"/>
          <w:cs/>
        </w:rPr>
        <w:t xml:space="preserve">เมื่อกดปุ่ม </w:t>
      </w:r>
      <w:r>
        <w:t xml:space="preserve">Send Email </w:t>
      </w:r>
      <w:r>
        <w:rPr>
          <w:rFonts w:hint="cs"/>
          <w:cs/>
        </w:rPr>
        <w:t xml:space="preserve">จะแสดงหน้าต่างดังรูปที่ </w:t>
      </w:r>
      <w:r w:rsidR="009F5553">
        <w:t>98</w:t>
      </w:r>
    </w:p>
    <w:p w:rsidR="009F5553" w:rsidRDefault="009F5553" w:rsidP="009F5553">
      <w:pPr>
        <w:pStyle w:val="ListParagraph"/>
        <w:numPr>
          <w:ilvl w:val="1"/>
          <w:numId w:val="39"/>
        </w:numPr>
      </w:pPr>
      <w:r>
        <w:rPr>
          <w:rFonts w:hint="cs"/>
          <w:cs/>
        </w:rPr>
        <w:t xml:space="preserve">เมื่อกดปุ่ม </w:t>
      </w:r>
      <w:r>
        <w:t xml:space="preserve">Trainees </w:t>
      </w:r>
      <w:r>
        <w:rPr>
          <w:rFonts w:hint="cs"/>
          <w:cs/>
        </w:rPr>
        <w:t xml:space="preserve">จะแสดง </w:t>
      </w:r>
      <w:r>
        <w:t xml:space="preserve">Trainees Panel </w:t>
      </w:r>
      <w:r>
        <w:rPr>
          <w:rFonts w:hint="cs"/>
          <w:cs/>
        </w:rPr>
        <w:t>ด้านล่าง</w:t>
      </w:r>
    </w:p>
    <w:p w:rsidR="009F5553" w:rsidRDefault="009F5553" w:rsidP="009F5553">
      <w:pPr>
        <w:pStyle w:val="ListParagraph"/>
        <w:numPr>
          <w:ilvl w:val="1"/>
          <w:numId w:val="39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>เพื่อลบ</w:t>
      </w:r>
      <w:r w:rsidR="00195CF1">
        <w:rPr>
          <w:rFonts w:hint="cs"/>
          <w:cs/>
        </w:rPr>
        <w:t>การอบรม</w:t>
      </w:r>
      <w:r>
        <w:rPr>
          <w:rFonts w:hint="cs"/>
          <w:cs/>
        </w:rPr>
        <w:t xml:space="preserve">นั้น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9F5553" w:rsidRDefault="009F5553" w:rsidP="009F5553">
      <w:pPr>
        <w:pStyle w:val="ListParagraph"/>
        <w:numPr>
          <w:ilvl w:val="1"/>
          <w:numId w:val="39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 xml:space="preserve">Search by </w:t>
      </w:r>
      <w:r w:rsidR="00567870">
        <w:t>Subject</w:t>
      </w:r>
      <w:r>
        <w:t xml:space="preserve"> name</w:t>
      </w:r>
    </w:p>
    <w:p w:rsidR="00D05BD2" w:rsidRDefault="00D05BD2" w:rsidP="00D05BD2">
      <w:pPr>
        <w:pStyle w:val="ListParagraph"/>
        <w:numPr>
          <w:ilvl w:val="0"/>
          <w:numId w:val="39"/>
        </w:numPr>
      </w:pPr>
      <w:r>
        <w:t>Trainees Panel</w:t>
      </w:r>
    </w:p>
    <w:p w:rsidR="00D05BD2" w:rsidRDefault="00D05BD2" w:rsidP="00D05BD2">
      <w:pPr>
        <w:pStyle w:val="ListParagraph"/>
        <w:numPr>
          <w:ilvl w:val="1"/>
          <w:numId w:val="39"/>
        </w:numPr>
      </w:pPr>
      <w:r>
        <w:rPr>
          <w:rFonts w:hint="cs"/>
          <w:cs/>
        </w:rPr>
        <w:t>แสดงตารางรายชื่อพนักงานที่ได้เข้าอบรมการอบรมนี้</w:t>
      </w:r>
    </w:p>
    <w:p w:rsidR="006F2343" w:rsidRDefault="006F2343" w:rsidP="00D05BD2">
      <w:pPr>
        <w:pStyle w:val="ListParagraph"/>
        <w:numPr>
          <w:ilvl w:val="1"/>
          <w:numId w:val="39"/>
        </w:numPr>
      </w:pPr>
      <w:r>
        <w:t xml:space="preserve">Month, Year </w:t>
      </w:r>
      <w:r>
        <w:rPr>
          <w:rFonts w:hint="cs"/>
          <w:cs/>
        </w:rPr>
        <w:t xml:space="preserve">ถ้าไม่เลือก </w:t>
      </w:r>
      <w:r>
        <w:t xml:space="preserve">Default </w:t>
      </w:r>
      <w:r>
        <w:rPr>
          <w:rFonts w:hint="cs"/>
          <w:cs/>
        </w:rPr>
        <w:t>จะแสดงรายชื่อพนักงานทั้งหมดที่เคยได้รับการอบรม</w:t>
      </w:r>
    </w:p>
    <w:p w:rsidR="006F2343" w:rsidRDefault="006F2343" w:rsidP="00D05BD2">
      <w:pPr>
        <w:pStyle w:val="ListParagraph"/>
        <w:numPr>
          <w:ilvl w:val="1"/>
          <w:numId w:val="39"/>
        </w:numPr>
      </w:pPr>
      <w:r>
        <w:t xml:space="preserve">Month </w:t>
      </w:r>
      <w:r>
        <w:rPr>
          <w:rFonts w:hint="cs"/>
          <w:cs/>
        </w:rPr>
        <w:t>เลือกเดือนที่สนใจ</w:t>
      </w:r>
    </w:p>
    <w:p w:rsidR="006F2343" w:rsidRDefault="006F2343" w:rsidP="00D05BD2">
      <w:pPr>
        <w:pStyle w:val="ListParagraph"/>
        <w:numPr>
          <w:ilvl w:val="1"/>
          <w:numId w:val="39"/>
        </w:numPr>
      </w:pPr>
      <w:r>
        <w:t xml:space="preserve">Year </w:t>
      </w:r>
      <w:r>
        <w:rPr>
          <w:rFonts w:hint="cs"/>
          <w:cs/>
        </w:rPr>
        <w:t>เลือกปีที่สนใจ</w:t>
      </w:r>
    </w:p>
    <w:p w:rsidR="0085403E" w:rsidRDefault="0085403E" w:rsidP="0085403E">
      <w:pPr>
        <w:pStyle w:val="Heading4"/>
      </w:pPr>
      <w:r>
        <w:lastRenderedPageBreak/>
        <w:t>Add Subject</w:t>
      </w:r>
    </w:p>
    <w:p w:rsidR="00957C1D" w:rsidRDefault="00617235" w:rsidP="00C1518E">
      <w:pPr>
        <w:jc w:val="center"/>
      </w:pPr>
      <w:r>
        <w:pict>
          <v:shape id="_x0000_i1121" type="#_x0000_t75" style="width:396.85pt;height:297.8pt">
            <v:imagedata r:id="rId122" o:title="54_TrainingPage_AddSubject"/>
          </v:shape>
        </w:pict>
      </w:r>
    </w:p>
    <w:p w:rsidR="00957C1D" w:rsidRDefault="00957C1D" w:rsidP="00C1518E">
      <w:pPr>
        <w:jc w:val="center"/>
      </w:pPr>
      <w:r>
        <w:t>Picture 96</w:t>
      </w:r>
    </w:p>
    <w:p w:rsidR="00A2797C" w:rsidRPr="00A2797C" w:rsidRDefault="00A2797C" w:rsidP="00A2797C">
      <w:pPr>
        <w:rPr>
          <w:u w:val="single"/>
          <w:cs/>
        </w:rPr>
      </w:pPr>
      <w:r>
        <w:tab/>
      </w:r>
      <w:r w:rsidRPr="00A2797C">
        <w:rPr>
          <w:rFonts w:hint="cs"/>
          <w:u w:val="single"/>
          <w:cs/>
        </w:rPr>
        <w:t>เงื่อนไข</w:t>
      </w:r>
    </w:p>
    <w:p w:rsidR="00A2797C" w:rsidRDefault="00A2797C" w:rsidP="00A2797C">
      <w:pPr>
        <w:pStyle w:val="ListParagraph"/>
        <w:numPr>
          <w:ilvl w:val="1"/>
          <w:numId w:val="24"/>
        </w:numPr>
      </w:pPr>
      <w:r>
        <w:t xml:space="preserve">ID (Training ID) </w:t>
      </w:r>
      <w:r>
        <w:rPr>
          <w:rFonts w:hint="cs"/>
          <w:cs/>
        </w:rPr>
        <w:t xml:space="preserve">จะเป็นแบบ </w:t>
      </w:r>
      <w:r w:rsidRPr="003D3E36">
        <w:t>Automatically Generate</w:t>
      </w:r>
      <w:r>
        <w:t xml:space="preserve"> </w:t>
      </w:r>
      <w:r>
        <w:rPr>
          <w:rFonts w:hint="cs"/>
          <w:cs/>
        </w:rPr>
        <w:t xml:space="preserve">ในรูปแบบ </w:t>
      </w:r>
      <w:r>
        <w:t>T</w:t>
      </w:r>
      <w:r w:rsidR="00BE319A">
        <w:t>N</w:t>
      </w:r>
      <w:r>
        <w:t>XXX</w:t>
      </w:r>
    </w:p>
    <w:p w:rsidR="00A2797C" w:rsidRDefault="00BE319A" w:rsidP="00A2797C">
      <w:pPr>
        <w:pStyle w:val="ListParagraph"/>
        <w:numPr>
          <w:ilvl w:val="2"/>
          <w:numId w:val="24"/>
        </w:numPr>
      </w:pPr>
      <w:r>
        <w:t xml:space="preserve">TN </w:t>
      </w:r>
      <w:r w:rsidR="00A2797C">
        <w:rPr>
          <w:rFonts w:hint="cs"/>
          <w:cs/>
        </w:rPr>
        <w:t>(</w:t>
      </w:r>
      <w:r w:rsidR="00A2797C">
        <w:t xml:space="preserve">Training) </w:t>
      </w:r>
      <w:r w:rsidR="00A2797C">
        <w:rPr>
          <w:rFonts w:hint="cs"/>
          <w:cs/>
        </w:rPr>
        <w:t xml:space="preserve">หมายถึงรหัสของ </w:t>
      </w:r>
      <w:r w:rsidR="00A2797C">
        <w:t>Training</w:t>
      </w:r>
    </w:p>
    <w:p w:rsidR="00A2797C" w:rsidRDefault="00A2797C" w:rsidP="00A2797C">
      <w:pPr>
        <w:pStyle w:val="ListParagraph"/>
        <w:numPr>
          <w:ilvl w:val="2"/>
          <w:numId w:val="24"/>
        </w:numPr>
      </w:pPr>
      <w:r>
        <w:t xml:space="preserve">XXX </w:t>
      </w:r>
      <w:r>
        <w:rPr>
          <w:rFonts w:hint="cs"/>
          <w:cs/>
        </w:rPr>
        <w:t>(</w:t>
      </w:r>
      <w:r>
        <w:t xml:space="preserve">3 Digit 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 xml:space="preserve">แทนด้วยตัวเลข </w:t>
      </w:r>
      <w:r>
        <w:t xml:space="preserve">3 </w:t>
      </w:r>
      <w:r>
        <w:rPr>
          <w:rFonts w:hint="cs"/>
          <w:cs/>
        </w:rPr>
        <w:t xml:space="preserve">หลัก ตามลำดับการเพิ่ม </w:t>
      </w:r>
      <w:r>
        <w:t xml:space="preserve">Training </w:t>
      </w:r>
      <w:r>
        <w:rPr>
          <w:rFonts w:hint="cs"/>
          <w:cs/>
        </w:rPr>
        <w:t xml:space="preserve">เช่น การอบรมถูกเพิ่มเป็นลำดับที่ </w:t>
      </w:r>
      <w:r>
        <w:t xml:space="preserve">1 </w:t>
      </w:r>
      <w:r>
        <w:rPr>
          <w:rFonts w:hint="cs"/>
          <w:cs/>
        </w:rPr>
        <w:t xml:space="preserve">ก็จะเป็น </w:t>
      </w:r>
      <w:r>
        <w:t>T</w:t>
      </w:r>
      <w:r w:rsidR="00BE319A">
        <w:t>N</w:t>
      </w:r>
      <w:r>
        <w:t>001</w:t>
      </w:r>
    </w:p>
    <w:p w:rsidR="00A2797C" w:rsidRDefault="00A2797C" w:rsidP="00A2797C">
      <w:pPr>
        <w:pStyle w:val="ListParagraph"/>
        <w:numPr>
          <w:ilvl w:val="1"/>
          <w:numId w:val="24"/>
        </w:numPr>
      </w:pPr>
      <w:r>
        <w:t>Subject name, Trainer name: text input</w:t>
      </w:r>
      <w:r w:rsidRPr="0054177E">
        <w:t xml:space="preserve"> </w:t>
      </w:r>
    </w:p>
    <w:p w:rsidR="00A2797C" w:rsidRDefault="00A2797C" w:rsidP="00A2797C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</w:t>
      </w:r>
      <w:r>
        <w:rPr>
          <w:rFonts w:hint="cs"/>
          <w:cs/>
        </w:rPr>
        <w:t>ข้อมูลจะถูกบันทึกลงตาราง</w:t>
      </w:r>
    </w:p>
    <w:p w:rsidR="00A2797C" w:rsidRDefault="00A2797C" w:rsidP="00A2797C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>
        <w:rPr>
          <w:rFonts w:hint="cs"/>
          <w:cs/>
        </w:rPr>
        <w:t>และปิดหน้าต่าง</w:t>
      </w:r>
    </w:p>
    <w:p w:rsidR="00D05BD2" w:rsidRDefault="00D05BD2" w:rsidP="00A2797C"/>
    <w:p w:rsidR="00C1518E" w:rsidRPr="0085403E" w:rsidRDefault="0085403E" w:rsidP="0085403E">
      <w:pPr>
        <w:pStyle w:val="Heading4"/>
      </w:pPr>
      <w:r>
        <w:lastRenderedPageBreak/>
        <w:t>Add Trainee</w:t>
      </w:r>
    </w:p>
    <w:p w:rsidR="00C1518E" w:rsidRDefault="00617235" w:rsidP="00C1518E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  <w:pict>
          <v:shape id="_x0000_i1122" type="#_x0000_t75" style="width:396.85pt;height:296.05pt">
            <v:imagedata r:id="rId123" o:title="55_TrainingPage_AddTrainee"/>
          </v:shape>
        </w:pict>
      </w:r>
    </w:p>
    <w:p w:rsidR="00E26A53" w:rsidRDefault="00957C1D" w:rsidP="0085403E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>Picture 97</w:t>
      </w:r>
    </w:p>
    <w:p w:rsidR="00CC5E7B" w:rsidRDefault="00CC5E7B" w:rsidP="00CC5E7B">
      <w:pPr>
        <w:ind w:firstLine="720"/>
      </w:pPr>
      <w:r w:rsidRPr="00CC5E7B">
        <w:rPr>
          <w:rFonts w:hint="cs"/>
          <w:u w:val="single"/>
          <w:cs/>
        </w:rPr>
        <w:t>เงื่อนไข</w:t>
      </w:r>
    </w:p>
    <w:p w:rsidR="00CC5E7B" w:rsidRDefault="00CC5E7B" w:rsidP="00CC5E7B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>คือตารางรายชื่อพนักงานที่ถูกเลือกจะบันทึกประวัติว่าได้ผ่านการอบรมนั้นๆ</w:t>
      </w:r>
      <w:r>
        <w:t xml:space="preserve"> Check box </w:t>
      </w:r>
      <w:r>
        <w:rPr>
          <w:rFonts w:hint="cs"/>
          <w:cs/>
        </w:rPr>
        <w:t xml:space="preserve">เป็น </w:t>
      </w:r>
      <w:r>
        <w:t xml:space="preserve">Selected </w:t>
      </w:r>
      <w:r>
        <w:rPr>
          <w:rFonts w:hint="cs"/>
          <w:cs/>
        </w:rPr>
        <w:t xml:space="preserve">หมายถึงถูกเลือกอยู่ ถ้ากด </w:t>
      </w:r>
      <w:r>
        <w:t xml:space="preserve">Unselected </w:t>
      </w:r>
      <w:r>
        <w:rPr>
          <w:rFonts w:hint="cs"/>
          <w:cs/>
        </w:rPr>
        <w:t>ชื่อนั้นก็จะถูกนำออกจากตารางนี้ กลับไปอยู่ในตารางรายชื่อคนที่ยังไม่ได้รับการอบรม</w:t>
      </w:r>
      <w:r>
        <w:t xml:space="preserve"> (Available Members)</w:t>
      </w:r>
    </w:p>
    <w:p w:rsidR="00CC5E7B" w:rsidRDefault="00CC5E7B" w:rsidP="00CC5E7B">
      <w:pPr>
        <w:pStyle w:val="ListParagraph"/>
        <w:numPr>
          <w:ilvl w:val="1"/>
          <w:numId w:val="24"/>
        </w:numPr>
      </w:pPr>
      <w:r>
        <w:t xml:space="preserve">Available Members </w:t>
      </w:r>
      <w:r>
        <w:rPr>
          <w:rFonts w:hint="cs"/>
          <w:cs/>
        </w:rPr>
        <w:t xml:space="preserve">คือตารางรายชื่อพนักงานที่ยังไม่มีได้รับการอบรมนั้นๆ </w:t>
      </w:r>
      <w:r>
        <w:t xml:space="preserve">Check box </w:t>
      </w:r>
      <w:r>
        <w:rPr>
          <w:rFonts w:hint="cs"/>
          <w:cs/>
        </w:rPr>
        <w:t xml:space="preserve">จะเป็นช่องว่าง ถ้า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Select </w:t>
      </w:r>
      <w:r>
        <w:rPr>
          <w:rFonts w:hint="cs"/>
          <w:cs/>
        </w:rPr>
        <w:t xml:space="preserve">ชื่อใดชื่อนั้นจะถูกนำไปอยู่ใน </w:t>
      </w:r>
      <w:r>
        <w:t xml:space="preserve">Selected Members </w:t>
      </w:r>
      <w:r>
        <w:rPr>
          <w:rFonts w:hint="cs"/>
          <w:cs/>
        </w:rPr>
        <w:t>ทันที</w:t>
      </w:r>
    </w:p>
    <w:p w:rsidR="00CC5E7B" w:rsidRDefault="00CC5E7B" w:rsidP="00CC5E7B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>Search by Firstname-Lastname</w:t>
      </w:r>
    </w:p>
    <w:p w:rsidR="00CC5E7B" w:rsidRDefault="00CC5E7B" w:rsidP="00CC5E7B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Submit </w:t>
      </w:r>
      <w:r>
        <w:rPr>
          <w:rFonts w:hint="cs"/>
          <w:cs/>
        </w:rPr>
        <w:t xml:space="preserve">รายชื่อที่ถูกเลือกทั้งหมดใน </w:t>
      </w:r>
      <w:r>
        <w:t>Selected Members</w:t>
      </w:r>
      <w:r>
        <w:rPr>
          <w:rFonts w:hint="cs"/>
          <w:cs/>
        </w:rPr>
        <w:t xml:space="preserve"> จะถูกบันทึกลงในตาราง </w:t>
      </w:r>
      <w:r>
        <w:t>Department Members</w:t>
      </w:r>
    </w:p>
    <w:p w:rsidR="00CC5E7B" w:rsidRDefault="00CC5E7B" w:rsidP="00CC5E7B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Member </w:t>
      </w:r>
      <w:r>
        <w:rPr>
          <w:rFonts w:hint="cs"/>
          <w:cs/>
        </w:rPr>
        <w:t>และปิดหน้าต่าง</w:t>
      </w:r>
    </w:p>
    <w:p w:rsidR="00CC5E7B" w:rsidRPr="00CC5E7B" w:rsidRDefault="00CC5E7B" w:rsidP="00CC5E7B">
      <w:pPr>
        <w:pStyle w:val="Heading4"/>
        <w:rPr>
          <w:cs/>
        </w:rPr>
      </w:pPr>
      <w:r>
        <w:lastRenderedPageBreak/>
        <w:t>Send Email</w:t>
      </w:r>
    </w:p>
    <w:p w:rsidR="00B7501C" w:rsidRDefault="00617235" w:rsidP="0085403E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  <w:pict>
          <v:shape id="_x0000_i1123" type="#_x0000_t75" style="width:396.85pt;height:297.8pt">
            <v:imagedata r:id="rId124" o:title="56_TrainingPage_Sendemail"/>
          </v:shape>
        </w:pict>
      </w:r>
    </w:p>
    <w:p w:rsidR="00B7501C" w:rsidRDefault="00B7501C" w:rsidP="00B7501C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>Picture 98</w:t>
      </w:r>
    </w:p>
    <w:p w:rsidR="00580183" w:rsidRDefault="00580183" w:rsidP="00580183">
      <w:pPr>
        <w:ind w:firstLine="720"/>
      </w:pPr>
      <w:r w:rsidRPr="00CC5E7B">
        <w:rPr>
          <w:rFonts w:hint="cs"/>
          <w:u w:val="single"/>
          <w:cs/>
        </w:rPr>
        <w:t>เงื่อนไข</w:t>
      </w:r>
    </w:p>
    <w:p w:rsidR="001202F3" w:rsidRDefault="001202F3" w:rsidP="00580183">
      <w:pPr>
        <w:pStyle w:val="ListParagraph"/>
        <w:numPr>
          <w:ilvl w:val="1"/>
          <w:numId w:val="24"/>
        </w:numPr>
      </w:pPr>
      <w:r>
        <w:t xml:space="preserve">Subject </w:t>
      </w:r>
      <w:r>
        <w:rPr>
          <w:rFonts w:hint="cs"/>
          <w:cs/>
        </w:rPr>
        <w:t xml:space="preserve">ข้อมูลจากตาราง </w:t>
      </w:r>
      <w:r>
        <w:t>Training</w:t>
      </w:r>
    </w:p>
    <w:p w:rsidR="001202F3" w:rsidRDefault="001202F3" w:rsidP="00580183">
      <w:pPr>
        <w:pStyle w:val="ListParagraph"/>
        <w:numPr>
          <w:ilvl w:val="1"/>
          <w:numId w:val="24"/>
        </w:numPr>
      </w:pPr>
      <w:r>
        <w:t xml:space="preserve">Start Date </w:t>
      </w:r>
      <w:r>
        <w:rPr>
          <w:rFonts w:hint="cs"/>
          <w:cs/>
        </w:rPr>
        <w:t>คือวันเริ่มการอบรม</w:t>
      </w:r>
    </w:p>
    <w:p w:rsidR="001202F3" w:rsidRDefault="001202F3" w:rsidP="00580183">
      <w:pPr>
        <w:pStyle w:val="ListParagraph"/>
        <w:numPr>
          <w:ilvl w:val="1"/>
          <w:numId w:val="24"/>
        </w:numPr>
      </w:pPr>
      <w:r>
        <w:t xml:space="preserve">End Date </w:t>
      </w:r>
      <w:r>
        <w:rPr>
          <w:rFonts w:hint="cs"/>
          <w:cs/>
        </w:rPr>
        <w:t>คือวันสิ้นสุดการอบรม</w:t>
      </w:r>
    </w:p>
    <w:p w:rsidR="001202F3" w:rsidRDefault="001202F3" w:rsidP="00580183">
      <w:pPr>
        <w:pStyle w:val="ListParagraph"/>
        <w:numPr>
          <w:ilvl w:val="1"/>
          <w:numId w:val="24"/>
        </w:numPr>
      </w:pPr>
      <w:r>
        <w:t xml:space="preserve">Time </w:t>
      </w:r>
      <w:r>
        <w:rPr>
          <w:rFonts w:hint="cs"/>
          <w:cs/>
        </w:rPr>
        <w:t xml:space="preserve">รูปแบบ </w:t>
      </w:r>
      <w:r>
        <w:t xml:space="preserve">24 </w:t>
      </w:r>
      <w:r>
        <w:rPr>
          <w:rFonts w:hint="cs"/>
          <w:cs/>
        </w:rPr>
        <w:t>ชั่วโมง</w:t>
      </w:r>
    </w:p>
    <w:p w:rsidR="00580183" w:rsidRDefault="00580183" w:rsidP="00580183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>คือ</w:t>
      </w:r>
      <w:r w:rsidR="000C7577">
        <w:rPr>
          <w:rFonts w:hint="cs"/>
          <w:cs/>
        </w:rPr>
        <w:t xml:space="preserve">ตารางรายชื่อพนักงานที่ </w:t>
      </w:r>
      <w:r w:rsidR="000C7577">
        <w:t>Admin</w:t>
      </w:r>
      <w:r w:rsidR="000C7577">
        <w:rPr>
          <w:rFonts w:hint="cs"/>
          <w:cs/>
        </w:rPr>
        <w:t xml:space="preserve"> จะส่ง </w:t>
      </w:r>
      <w:r w:rsidR="000C7577">
        <w:t xml:space="preserve">Email </w:t>
      </w:r>
      <w:r w:rsidR="000C7577">
        <w:rPr>
          <w:rFonts w:hint="cs"/>
          <w:cs/>
        </w:rPr>
        <w:t xml:space="preserve">ให้ โดย </w:t>
      </w:r>
      <w:r w:rsidR="000C7577">
        <w:t xml:space="preserve">Email </w:t>
      </w:r>
      <w:r w:rsidR="000C7577">
        <w:rPr>
          <w:rFonts w:hint="cs"/>
          <w:cs/>
        </w:rPr>
        <w:t xml:space="preserve">ที่ส่งจะส่งไปยัง </w:t>
      </w:r>
      <w:r w:rsidR="000C7577">
        <w:t xml:space="preserve">Email@entronica.co.th </w:t>
      </w:r>
      <w:r>
        <w:t xml:space="preserve"> Check box </w:t>
      </w:r>
      <w:r>
        <w:rPr>
          <w:rFonts w:hint="cs"/>
          <w:cs/>
        </w:rPr>
        <w:t xml:space="preserve">เป็น </w:t>
      </w:r>
      <w:r>
        <w:t xml:space="preserve">Selected </w:t>
      </w:r>
      <w:r>
        <w:rPr>
          <w:rFonts w:hint="cs"/>
          <w:cs/>
        </w:rPr>
        <w:t xml:space="preserve">หมายถึงถูกเลือกอยู่ ถ้ากด </w:t>
      </w:r>
      <w:r>
        <w:t xml:space="preserve">Unselected </w:t>
      </w:r>
      <w:r>
        <w:rPr>
          <w:rFonts w:hint="cs"/>
          <w:cs/>
        </w:rPr>
        <w:t>ชื่อนั้นก็จะถูกนำออกจากตารางนี้ กลับไปอยู่ในตารางรายชื่อคนที่ยังไม่</w:t>
      </w:r>
      <w:r w:rsidR="000C7577">
        <w:rPr>
          <w:rFonts w:hint="cs"/>
          <w:cs/>
        </w:rPr>
        <w:t>ถูกเลือก</w:t>
      </w:r>
      <w:r>
        <w:t xml:space="preserve"> (Available Members)</w:t>
      </w:r>
    </w:p>
    <w:p w:rsidR="00580183" w:rsidRDefault="00580183" w:rsidP="00580183">
      <w:pPr>
        <w:pStyle w:val="ListParagraph"/>
        <w:numPr>
          <w:ilvl w:val="1"/>
          <w:numId w:val="24"/>
        </w:numPr>
      </w:pPr>
      <w:r>
        <w:t xml:space="preserve">Available Members </w:t>
      </w:r>
      <w:r>
        <w:rPr>
          <w:rFonts w:hint="cs"/>
          <w:cs/>
        </w:rPr>
        <w:t>คือตารางรายชื่อพนักงานที่ยังไม่</w:t>
      </w:r>
      <w:r w:rsidR="000C7577">
        <w:rPr>
          <w:rFonts w:hint="cs"/>
          <w:cs/>
        </w:rPr>
        <w:t xml:space="preserve">ถูกเลือกเข้า </w:t>
      </w:r>
      <w:r w:rsidR="000C7577">
        <w:t>Selected Members</w:t>
      </w:r>
      <w:r>
        <w:rPr>
          <w:rFonts w:hint="cs"/>
          <w:cs/>
        </w:rPr>
        <w:t xml:space="preserve"> </w:t>
      </w:r>
      <w:r>
        <w:t xml:space="preserve">Check box </w:t>
      </w:r>
      <w:r>
        <w:rPr>
          <w:rFonts w:hint="cs"/>
          <w:cs/>
        </w:rPr>
        <w:t xml:space="preserve">จะเป็นช่องว่าง ถ้า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Select </w:t>
      </w:r>
      <w:r>
        <w:rPr>
          <w:rFonts w:hint="cs"/>
          <w:cs/>
        </w:rPr>
        <w:t xml:space="preserve">ชื่อใดชื่อนั้นจะถูกนำไปอยู่ใน </w:t>
      </w:r>
      <w:r>
        <w:t xml:space="preserve">Selected Members </w:t>
      </w:r>
      <w:r>
        <w:rPr>
          <w:rFonts w:hint="cs"/>
          <w:cs/>
        </w:rPr>
        <w:t>ทันที</w:t>
      </w:r>
    </w:p>
    <w:p w:rsidR="00580183" w:rsidRDefault="00580183" w:rsidP="00580183">
      <w:pPr>
        <w:pStyle w:val="ListParagraph"/>
        <w:numPr>
          <w:ilvl w:val="1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>Search by Firstname-Lastname</w:t>
      </w:r>
    </w:p>
    <w:p w:rsidR="001202F3" w:rsidRDefault="00580183" w:rsidP="005E387D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Submit </w:t>
      </w:r>
      <w:r w:rsidR="001202F3">
        <w:t>Email</w:t>
      </w:r>
      <w:r w:rsidR="001202F3">
        <w:rPr>
          <w:rFonts w:hint="cs"/>
          <w:cs/>
        </w:rPr>
        <w:t xml:space="preserve"> จะถูกส่งไปยัง</w:t>
      </w:r>
      <w:r>
        <w:rPr>
          <w:rFonts w:hint="cs"/>
          <w:cs/>
        </w:rPr>
        <w:t xml:space="preserve">รายชื่อที่ถูกเลือกทั้งหมดใน </w:t>
      </w:r>
      <w:r>
        <w:t>Selected Members</w:t>
      </w:r>
      <w:r>
        <w:rPr>
          <w:rFonts w:hint="cs"/>
          <w:cs/>
        </w:rPr>
        <w:t xml:space="preserve"> </w:t>
      </w:r>
    </w:p>
    <w:p w:rsidR="00580183" w:rsidRDefault="00580183" w:rsidP="005E387D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 w:rsidR="001202F3">
        <w:rPr>
          <w:rFonts w:hint="cs"/>
          <w:cs/>
        </w:rPr>
        <w:t xml:space="preserve">จะยกเลิกการส่ง </w:t>
      </w:r>
      <w:r w:rsidR="001202F3">
        <w:t xml:space="preserve">Email </w:t>
      </w:r>
      <w:r>
        <w:rPr>
          <w:rFonts w:hint="cs"/>
          <w:cs/>
        </w:rPr>
        <w:t>และปิดหน้าต่าง</w:t>
      </w:r>
    </w:p>
    <w:p w:rsidR="00580183" w:rsidRDefault="00580183" w:rsidP="00B562AE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</w:p>
    <w:p w:rsidR="005012BC" w:rsidRDefault="005012B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85403E" w:rsidRDefault="0085403E" w:rsidP="0085403E">
      <w:pPr>
        <w:pStyle w:val="Heading2"/>
      </w:pPr>
      <w:bookmarkStart w:id="61" w:name="_5.12._Position"/>
      <w:bookmarkEnd w:id="61"/>
      <w:r>
        <w:lastRenderedPageBreak/>
        <w:t>5.12. Position</w:t>
      </w:r>
    </w:p>
    <w:p w:rsidR="005012BC" w:rsidRDefault="005012BC" w:rsidP="00AE05C5">
      <w:pPr>
        <w:spacing w:after="0"/>
      </w:pPr>
      <w:r>
        <w:tab/>
      </w:r>
      <w:r>
        <w:rPr>
          <w:rFonts w:hint="cs"/>
          <w:cs/>
        </w:rPr>
        <w:t>หน้าจัดการตำแหน่งงาน</w:t>
      </w:r>
    </w:p>
    <w:p w:rsidR="00AE05C5" w:rsidRDefault="00AE05C5" w:rsidP="00AE05C5">
      <w:pPr>
        <w:spacing w:after="0"/>
        <w:ind w:firstLine="720"/>
      </w:pPr>
      <w:r w:rsidRPr="00F942B1">
        <w:rPr>
          <w:rFonts w:hint="cs"/>
          <w:u w:val="single"/>
          <w:cs/>
        </w:rPr>
        <w:t>เงื่อนไข</w:t>
      </w:r>
      <w:r>
        <w:rPr>
          <w:cs/>
        </w:rPr>
        <w:tab/>
      </w:r>
    </w:p>
    <w:p w:rsidR="00AE05C5" w:rsidRDefault="00AE05C5" w:rsidP="00AE05C5">
      <w:pPr>
        <w:pStyle w:val="ListParagraph"/>
        <w:numPr>
          <w:ilvl w:val="0"/>
          <w:numId w:val="38"/>
        </w:numPr>
        <w:spacing w:after="0"/>
      </w:pPr>
      <w:r>
        <w:rPr>
          <w:rFonts w:hint="cs"/>
          <w:cs/>
        </w:rPr>
        <w:t xml:space="preserve">ต้องกด </w:t>
      </w:r>
      <w:r>
        <w:t xml:space="preserve">Others Menu </w:t>
      </w:r>
      <w:r>
        <w:rPr>
          <w:rFonts w:hint="cs"/>
          <w:cs/>
        </w:rPr>
        <w:t xml:space="preserve">ก่อนถึงจะมองเห็นหน้านี้ใน </w:t>
      </w:r>
      <w:r>
        <w:t>N</w:t>
      </w:r>
      <w:r w:rsidRPr="00F942B1">
        <w:t>avi</w:t>
      </w:r>
      <w:r>
        <w:t>gation B</w:t>
      </w:r>
      <w:r w:rsidRPr="00F942B1">
        <w:t>ar</w:t>
      </w:r>
    </w:p>
    <w:p w:rsidR="00AE05C5" w:rsidRPr="005012BC" w:rsidRDefault="00AE05C5" w:rsidP="00AE05C5">
      <w:pPr>
        <w:pStyle w:val="ListParagraph"/>
        <w:numPr>
          <w:ilvl w:val="0"/>
          <w:numId w:val="38"/>
        </w:numPr>
        <w:spacing w:after="0"/>
      </w:pPr>
      <w:r>
        <w:rPr>
          <w:rFonts w:hint="cs"/>
          <w:cs/>
        </w:rPr>
        <w:t xml:space="preserve">สิทธิ์ </w:t>
      </w:r>
      <w:r>
        <w:t xml:space="preserve">Admin </w:t>
      </w:r>
      <w:r>
        <w:rPr>
          <w:rFonts w:hint="cs"/>
          <w:cs/>
        </w:rPr>
        <w:t>เท่านั้นที่เข้าถึงหน้านี้ได้</w:t>
      </w:r>
    </w:p>
    <w:p w:rsidR="0085403E" w:rsidRDefault="0085403E" w:rsidP="0085403E">
      <w:pPr>
        <w:pStyle w:val="Heading3"/>
      </w:pPr>
      <w:bookmarkStart w:id="62" w:name="_Admin_Interface_6"/>
      <w:bookmarkEnd w:id="62"/>
      <w:r>
        <w:t>Admin Interface</w:t>
      </w:r>
    </w:p>
    <w:p w:rsidR="0085403E" w:rsidRDefault="00617235" w:rsidP="0085403E">
      <w:pPr>
        <w:jc w:val="center"/>
      </w:pPr>
      <w:r>
        <w:pict>
          <v:shape id="_x0000_i1124" type="#_x0000_t75" style="width:396.85pt;height:297.8pt">
            <v:imagedata r:id="rId125" o:title="56_Position_Manage"/>
          </v:shape>
        </w:pict>
      </w:r>
    </w:p>
    <w:p w:rsidR="0085403E" w:rsidRDefault="00B7501C" w:rsidP="0085403E">
      <w:pPr>
        <w:jc w:val="center"/>
      </w:pPr>
      <w:r>
        <w:t>Picture 99</w:t>
      </w:r>
    </w:p>
    <w:p w:rsidR="00EB5C63" w:rsidRDefault="00EB5C63" w:rsidP="00EB5C63">
      <w:r>
        <w:tab/>
      </w:r>
      <w:r>
        <w:rPr>
          <w:rFonts w:hint="cs"/>
          <w:cs/>
        </w:rPr>
        <w:t>เงื่อไข</w:t>
      </w:r>
    </w:p>
    <w:p w:rsidR="00EB5C63" w:rsidRDefault="00EB5C63" w:rsidP="00EB5C63">
      <w:pPr>
        <w:pStyle w:val="ListParagraph"/>
        <w:numPr>
          <w:ilvl w:val="0"/>
          <w:numId w:val="38"/>
        </w:numPr>
      </w:pPr>
      <w:r>
        <w:rPr>
          <w:rFonts w:hint="cs"/>
          <w:cs/>
        </w:rPr>
        <w:t xml:space="preserve">เมื่อกดปุ่ม </w:t>
      </w:r>
      <w:r>
        <w:t xml:space="preserve">Add Position </w:t>
      </w:r>
      <w:r>
        <w:rPr>
          <w:rFonts w:hint="cs"/>
          <w:cs/>
        </w:rPr>
        <w:t xml:space="preserve">จะแสดงหน้าต่างดังรูปที่ </w:t>
      </w:r>
      <w:r>
        <w:t>100</w:t>
      </w:r>
    </w:p>
    <w:p w:rsidR="0083765A" w:rsidRDefault="00EB5C63" w:rsidP="0083765A">
      <w:pPr>
        <w:pStyle w:val="ListParagraph"/>
        <w:numPr>
          <w:ilvl w:val="0"/>
          <w:numId w:val="38"/>
        </w:numPr>
      </w:pPr>
      <w:r>
        <w:rPr>
          <w:rFonts w:hint="cs"/>
          <w:cs/>
        </w:rPr>
        <w:t xml:space="preserve">เมื่อกดปุ่ม </w:t>
      </w:r>
      <w:r>
        <w:t xml:space="preserve">Edit </w:t>
      </w:r>
      <w:r>
        <w:rPr>
          <w:rFonts w:hint="cs"/>
          <w:cs/>
        </w:rPr>
        <w:t xml:space="preserve">จะแสดงหน้าต่างดังรูปที่ </w:t>
      </w:r>
      <w:r>
        <w:t>101</w:t>
      </w:r>
    </w:p>
    <w:p w:rsidR="0083765A" w:rsidRDefault="0083765A" w:rsidP="0083765A">
      <w:pPr>
        <w:pStyle w:val="ListParagraph"/>
        <w:numPr>
          <w:ilvl w:val="0"/>
          <w:numId w:val="38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>เพื่อลบ</w:t>
      </w:r>
      <w:r w:rsidR="00836628">
        <w:rPr>
          <w:rFonts w:hint="cs"/>
          <w:cs/>
        </w:rPr>
        <w:t>ตำแหน่ง</w:t>
      </w:r>
      <w:r>
        <w:rPr>
          <w:rFonts w:hint="cs"/>
          <w:cs/>
        </w:rPr>
        <w:t xml:space="preserve">นั้น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83765A" w:rsidRDefault="0083765A" w:rsidP="0083765A">
      <w:pPr>
        <w:pStyle w:val="ListParagraph"/>
        <w:numPr>
          <w:ilvl w:val="0"/>
          <w:numId w:val="38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>Search by Position name</w:t>
      </w:r>
    </w:p>
    <w:p w:rsidR="00EB5C63" w:rsidRDefault="00EB5C63" w:rsidP="0083765A">
      <w:pPr>
        <w:rPr>
          <w:cs/>
        </w:rPr>
      </w:pPr>
    </w:p>
    <w:p w:rsidR="0085403E" w:rsidRDefault="0085403E" w:rsidP="0085403E">
      <w:pPr>
        <w:pStyle w:val="Heading4"/>
      </w:pPr>
      <w:r>
        <w:lastRenderedPageBreak/>
        <w:t>Add Position</w:t>
      </w:r>
    </w:p>
    <w:p w:rsidR="0085403E" w:rsidRDefault="00617235" w:rsidP="0085403E">
      <w:pPr>
        <w:jc w:val="center"/>
      </w:pPr>
      <w:r>
        <w:pict>
          <v:shape id="_x0000_i1125" type="#_x0000_t75" style="width:396.85pt;height:297.8pt">
            <v:imagedata r:id="rId126" o:title="56_Position_Add"/>
          </v:shape>
        </w:pict>
      </w:r>
    </w:p>
    <w:p w:rsidR="0085403E" w:rsidRDefault="0085403E" w:rsidP="0085403E">
      <w:pPr>
        <w:jc w:val="center"/>
      </w:pPr>
      <w:r>
        <w:t xml:space="preserve">Picture </w:t>
      </w:r>
      <w:r w:rsidR="00B7501C">
        <w:t>100</w:t>
      </w:r>
    </w:p>
    <w:p w:rsidR="00354F50" w:rsidRPr="00A2797C" w:rsidRDefault="00354F50" w:rsidP="00354F50">
      <w:pPr>
        <w:ind w:firstLine="720"/>
        <w:rPr>
          <w:u w:val="single"/>
          <w:cs/>
        </w:rPr>
      </w:pPr>
      <w:r w:rsidRPr="00A2797C">
        <w:rPr>
          <w:rFonts w:hint="cs"/>
          <w:u w:val="single"/>
          <w:cs/>
        </w:rPr>
        <w:t>เงื่อนไข</w:t>
      </w:r>
    </w:p>
    <w:p w:rsidR="00354F50" w:rsidRDefault="00354F50" w:rsidP="00354F50">
      <w:pPr>
        <w:pStyle w:val="ListParagraph"/>
        <w:numPr>
          <w:ilvl w:val="1"/>
          <w:numId w:val="24"/>
        </w:numPr>
      </w:pPr>
      <w:r>
        <w:t xml:space="preserve">ID (Position ID) </w:t>
      </w:r>
      <w:r>
        <w:rPr>
          <w:rFonts w:hint="cs"/>
          <w:cs/>
        </w:rPr>
        <w:t xml:space="preserve">จะเป็นแบบ </w:t>
      </w:r>
      <w:r w:rsidRPr="003D3E36">
        <w:t>Automatically Generate</w:t>
      </w:r>
      <w:r>
        <w:t xml:space="preserve"> </w:t>
      </w:r>
      <w:r>
        <w:rPr>
          <w:rFonts w:hint="cs"/>
          <w:cs/>
        </w:rPr>
        <w:t xml:space="preserve">ในรูปแบบ </w:t>
      </w:r>
      <w:r>
        <w:t>TXXX</w:t>
      </w:r>
    </w:p>
    <w:p w:rsidR="00354F50" w:rsidRDefault="00354F50" w:rsidP="00354F50">
      <w:pPr>
        <w:pStyle w:val="ListParagraph"/>
        <w:numPr>
          <w:ilvl w:val="2"/>
          <w:numId w:val="24"/>
        </w:numPr>
      </w:pPr>
      <w:r>
        <w:t xml:space="preserve">P </w:t>
      </w:r>
      <w:r>
        <w:rPr>
          <w:rFonts w:hint="cs"/>
          <w:cs/>
        </w:rPr>
        <w:t>(</w:t>
      </w:r>
      <w:r>
        <w:t xml:space="preserve">Position) </w:t>
      </w:r>
      <w:r>
        <w:rPr>
          <w:rFonts w:hint="cs"/>
          <w:cs/>
        </w:rPr>
        <w:t xml:space="preserve">หมายถึงรหัสของ </w:t>
      </w:r>
      <w:r>
        <w:t>Position</w:t>
      </w:r>
    </w:p>
    <w:p w:rsidR="00354F50" w:rsidRDefault="00354F50" w:rsidP="00354F50">
      <w:pPr>
        <w:pStyle w:val="ListParagraph"/>
        <w:numPr>
          <w:ilvl w:val="2"/>
          <w:numId w:val="24"/>
        </w:numPr>
      </w:pPr>
      <w:r>
        <w:t xml:space="preserve">XXX </w:t>
      </w:r>
      <w:r>
        <w:rPr>
          <w:rFonts w:hint="cs"/>
          <w:cs/>
        </w:rPr>
        <w:t>(</w:t>
      </w:r>
      <w:r>
        <w:t xml:space="preserve">3 Digit 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 xml:space="preserve">แทนด้วยตัวเลข </w:t>
      </w:r>
      <w:r>
        <w:t xml:space="preserve">3 </w:t>
      </w:r>
      <w:r>
        <w:rPr>
          <w:rFonts w:hint="cs"/>
          <w:cs/>
        </w:rPr>
        <w:t xml:space="preserve">หลัก ตามลำดับการเพิ่ม </w:t>
      </w:r>
      <w:r>
        <w:t xml:space="preserve">Position </w:t>
      </w:r>
      <w:r>
        <w:rPr>
          <w:rFonts w:hint="cs"/>
          <w:cs/>
        </w:rPr>
        <w:t xml:space="preserve">เช่น </w:t>
      </w:r>
      <w:r w:rsidR="002F7203">
        <w:rPr>
          <w:rFonts w:hint="cs"/>
          <w:cs/>
        </w:rPr>
        <w:t>ตำแหน่ง</w:t>
      </w:r>
      <w:r>
        <w:rPr>
          <w:rFonts w:hint="cs"/>
          <w:cs/>
        </w:rPr>
        <w:t xml:space="preserve">ถูกเพิ่มเป็นลำดับที่ </w:t>
      </w:r>
      <w:r>
        <w:t xml:space="preserve">1 </w:t>
      </w:r>
      <w:r>
        <w:rPr>
          <w:rFonts w:hint="cs"/>
          <w:cs/>
        </w:rPr>
        <w:t xml:space="preserve">ก็จะเป็น </w:t>
      </w:r>
      <w:r>
        <w:t>P001</w:t>
      </w:r>
    </w:p>
    <w:p w:rsidR="00354F50" w:rsidRDefault="00354F50" w:rsidP="00354F50">
      <w:pPr>
        <w:pStyle w:val="ListParagraph"/>
        <w:numPr>
          <w:ilvl w:val="1"/>
          <w:numId w:val="24"/>
        </w:numPr>
      </w:pPr>
      <w:r>
        <w:t>Position name: text input</w:t>
      </w:r>
      <w:r w:rsidRPr="0054177E">
        <w:t xml:space="preserve"> </w:t>
      </w:r>
    </w:p>
    <w:p w:rsidR="004305DB" w:rsidRDefault="004305DB" w:rsidP="00354F50">
      <w:pPr>
        <w:pStyle w:val="ListParagraph"/>
        <w:numPr>
          <w:ilvl w:val="1"/>
          <w:numId w:val="24"/>
        </w:numPr>
      </w:pPr>
      <w:r>
        <w:t>Description: Text area</w:t>
      </w:r>
    </w:p>
    <w:p w:rsidR="00354F50" w:rsidRDefault="00354F50" w:rsidP="00354F5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</w:t>
      </w:r>
      <w:r>
        <w:rPr>
          <w:rFonts w:hint="cs"/>
          <w:cs/>
        </w:rPr>
        <w:t>ข้อมูลจะถูกบันทึกลงตาราง</w:t>
      </w:r>
    </w:p>
    <w:p w:rsidR="00354F50" w:rsidRDefault="00354F50" w:rsidP="00354F5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>
        <w:rPr>
          <w:rFonts w:hint="cs"/>
          <w:cs/>
        </w:rPr>
        <w:t>และปิดหน้าต่าง</w:t>
      </w:r>
    </w:p>
    <w:p w:rsidR="00354F50" w:rsidRDefault="00354F50" w:rsidP="0085403E">
      <w:pPr>
        <w:jc w:val="center"/>
      </w:pPr>
    </w:p>
    <w:p w:rsidR="0085403E" w:rsidRDefault="0085403E" w:rsidP="0085403E">
      <w:pPr>
        <w:pStyle w:val="Heading4"/>
      </w:pPr>
      <w:r>
        <w:lastRenderedPageBreak/>
        <w:t>Edit Position</w:t>
      </w:r>
    </w:p>
    <w:p w:rsidR="0085403E" w:rsidRDefault="00617235" w:rsidP="0085403E">
      <w:pPr>
        <w:jc w:val="center"/>
      </w:pPr>
      <w:r>
        <w:pict>
          <v:shape id="_x0000_i1126" type="#_x0000_t75" style="width:396.85pt;height:297.8pt">
            <v:imagedata r:id="rId127" o:title="56_Position_Edit"/>
          </v:shape>
        </w:pict>
      </w:r>
    </w:p>
    <w:p w:rsidR="0085403E" w:rsidRPr="0085403E" w:rsidRDefault="00B7501C" w:rsidP="0085403E">
      <w:pPr>
        <w:jc w:val="center"/>
      </w:pPr>
      <w:r>
        <w:t>Picture 101</w:t>
      </w:r>
    </w:p>
    <w:p w:rsidR="00995473" w:rsidRPr="00A2797C" w:rsidRDefault="00995473" w:rsidP="00995473">
      <w:pPr>
        <w:ind w:firstLine="720"/>
        <w:rPr>
          <w:u w:val="single"/>
          <w:cs/>
        </w:rPr>
      </w:pPr>
      <w:r w:rsidRPr="00A2797C">
        <w:rPr>
          <w:rFonts w:hint="cs"/>
          <w:u w:val="single"/>
          <w:cs/>
        </w:rPr>
        <w:t>เงื่อนไข</w:t>
      </w:r>
    </w:p>
    <w:p w:rsidR="00995473" w:rsidRDefault="00995473" w:rsidP="00995473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>ดึงข้อมูลตำแหน่งที่จะแก้ไขมาแสดง</w:t>
      </w:r>
    </w:p>
    <w:p w:rsidR="00995473" w:rsidRDefault="00995473" w:rsidP="00995473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 w:rsidR="00FF05E0">
        <w:t xml:space="preserve">Save </w:t>
      </w:r>
      <w:r>
        <w:rPr>
          <w:rFonts w:hint="cs"/>
          <w:cs/>
        </w:rPr>
        <w:t>ข้อมูลจะถูกบันทึกลงตาราง</w:t>
      </w:r>
    </w:p>
    <w:p w:rsidR="00995473" w:rsidRDefault="00995473" w:rsidP="00995473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 w:rsidR="00FC7759">
        <w:t>Edit</w:t>
      </w:r>
      <w:r>
        <w:t xml:space="preserve"> </w:t>
      </w:r>
      <w:r>
        <w:rPr>
          <w:rFonts w:hint="cs"/>
          <w:cs/>
        </w:rPr>
        <w:t>และปิดหน้าต่าง</w:t>
      </w:r>
    </w:p>
    <w:p w:rsidR="00C1518E" w:rsidRDefault="00C1518E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</w:p>
    <w:p w:rsidR="00995473" w:rsidRDefault="00995473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C1518E" w:rsidRDefault="0085403E" w:rsidP="00C1518E">
      <w:pPr>
        <w:pStyle w:val="Heading2"/>
      </w:pPr>
      <w:r>
        <w:lastRenderedPageBreak/>
        <w:t>5.13</w:t>
      </w:r>
      <w:r w:rsidR="00F74813">
        <w:t>. Structure</w:t>
      </w:r>
    </w:p>
    <w:p w:rsidR="00D15D7F" w:rsidRDefault="00D15D7F" w:rsidP="00D15D7F">
      <w:pPr>
        <w:spacing w:after="0"/>
      </w:pPr>
      <w:r>
        <w:tab/>
      </w:r>
      <w:r>
        <w:rPr>
          <w:rFonts w:hint="cs"/>
          <w:cs/>
        </w:rPr>
        <w:t>หน้าจัดการโครงสร้าง</w:t>
      </w:r>
      <w:r>
        <w:t xml:space="preserve"> Group </w:t>
      </w:r>
      <w:r>
        <w:rPr>
          <w:rFonts w:hint="cs"/>
          <w:cs/>
        </w:rPr>
        <w:t xml:space="preserve">และ </w:t>
      </w:r>
      <w:r>
        <w:t xml:space="preserve">Team </w:t>
      </w:r>
      <w:r>
        <w:rPr>
          <w:rFonts w:hint="cs"/>
          <w:cs/>
        </w:rPr>
        <w:t xml:space="preserve">ใน </w:t>
      </w:r>
      <w:r>
        <w:t>Department</w:t>
      </w:r>
    </w:p>
    <w:p w:rsidR="007C2F66" w:rsidRDefault="00D15D7F" w:rsidP="00683F0A">
      <w:pPr>
        <w:ind w:firstLine="720"/>
      </w:pPr>
      <w:r w:rsidRPr="00F942B1">
        <w:rPr>
          <w:rFonts w:hint="cs"/>
          <w:u w:val="single"/>
          <w:cs/>
        </w:rPr>
        <w:t>เงื่อนไข</w:t>
      </w:r>
    </w:p>
    <w:p w:rsidR="00D15D7F" w:rsidRDefault="00D15D7F" w:rsidP="007C2F66">
      <w:pPr>
        <w:pStyle w:val="ListParagraph"/>
        <w:numPr>
          <w:ilvl w:val="0"/>
          <w:numId w:val="40"/>
        </w:numPr>
      </w:pPr>
      <w:r>
        <w:rPr>
          <w:rFonts w:hint="cs"/>
          <w:cs/>
        </w:rPr>
        <w:t xml:space="preserve">สิทธิ์ </w:t>
      </w:r>
      <w:r>
        <w:t xml:space="preserve">Manager </w:t>
      </w:r>
      <w:r>
        <w:rPr>
          <w:rFonts w:hint="cs"/>
          <w:cs/>
        </w:rPr>
        <w:t>เท่านั้นที่เข้าถึงหน้านี้ได้</w:t>
      </w:r>
    </w:p>
    <w:p w:rsidR="007C2F66" w:rsidRDefault="007C2F66" w:rsidP="007C2F66">
      <w:pPr>
        <w:pStyle w:val="ListParagraph"/>
        <w:numPr>
          <w:ilvl w:val="0"/>
          <w:numId w:val="40"/>
        </w:numPr>
      </w:pPr>
      <w:r>
        <w:rPr>
          <w:rFonts w:hint="cs"/>
          <w:cs/>
        </w:rPr>
        <w:t xml:space="preserve">โครงสร้างความสัมพันธ์เริ่มจาก </w:t>
      </w:r>
      <w:r>
        <w:t>Department &gt; Groups &gt; Teams</w:t>
      </w:r>
      <w:r w:rsidR="00467621">
        <w:t xml:space="preserve"> (Leader, Member)</w:t>
      </w:r>
    </w:p>
    <w:p w:rsidR="00CB1FD6" w:rsidRPr="00D15D7F" w:rsidRDefault="00CB1FD6" w:rsidP="007C2F66">
      <w:pPr>
        <w:pStyle w:val="ListParagraph"/>
        <w:numPr>
          <w:ilvl w:val="0"/>
          <w:numId w:val="40"/>
        </w:numPr>
      </w:pPr>
      <w:r>
        <w:rPr>
          <w:rFonts w:hint="cs"/>
          <w:cs/>
        </w:rPr>
        <w:t xml:space="preserve">หมวด </w:t>
      </w:r>
      <w:r>
        <w:t xml:space="preserve">Team </w:t>
      </w:r>
      <w:r>
        <w:rPr>
          <w:rFonts w:hint="cs"/>
          <w:cs/>
        </w:rPr>
        <w:t xml:space="preserve">จะกดเข้าโดยตรงไม่ได้ ต้องกดผ่านการเลือก </w:t>
      </w:r>
      <w:r>
        <w:t xml:space="preserve">Group </w:t>
      </w:r>
      <w:r>
        <w:rPr>
          <w:rFonts w:hint="cs"/>
          <w:cs/>
        </w:rPr>
        <w:t xml:space="preserve">ในหมวด </w:t>
      </w:r>
      <w:r>
        <w:t xml:space="preserve">Groups </w:t>
      </w:r>
      <w:r>
        <w:rPr>
          <w:rFonts w:hint="cs"/>
          <w:cs/>
        </w:rPr>
        <w:t>เท่านั้น</w:t>
      </w:r>
    </w:p>
    <w:p w:rsidR="0085403E" w:rsidRDefault="00DE37B0" w:rsidP="00DE37B0">
      <w:pPr>
        <w:pStyle w:val="Heading3"/>
      </w:pPr>
      <w:bookmarkStart w:id="63" w:name="_5.13.1._Overview"/>
      <w:bookmarkEnd w:id="63"/>
      <w:r>
        <w:t xml:space="preserve">5.13.1. </w:t>
      </w:r>
      <w:r w:rsidR="0085403E">
        <w:t>Overview</w:t>
      </w:r>
    </w:p>
    <w:p w:rsidR="00DE37B0" w:rsidRPr="00DE37B0" w:rsidRDefault="00DE37B0" w:rsidP="00DE37B0">
      <w:pPr>
        <w:pStyle w:val="Heading4"/>
      </w:pPr>
      <w:r>
        <w:t>Manager Interface</w:t>
      </w:r>
    </w:p>
    <w:p w:rsidR="00C1518E" w:rsidRDefault="00C1518E" w:rsidP="00C1518E">
      <w:pPr>
        <w:jc w:val="center"/>
      </w:pPr>
      <w:r>
        <w:rPr>
          <w:noProof/>
        </w:rPr>
        <w:drawing>
          <wp:inline distT="0" distB="0" distL="0" distR="0" wp14:anchorId="5DB2BCD3" wp14:editId="2D02E323">
            <wp:extent cx="5040000" cy="3777877"/>
            <wp:effectExtent l="0" t="0" r="8255" b="0"/>
            <wp:docPr id="26" name="Picture 26" descr="C:\Users\Barrom\AppData\Local\Microsoft\Windows\INetCache\Content.Word\Man_OV_Structure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3" descr="C:\Users\Barrom\AppData\Local\Microsoft\Windows\INetCache\Content.Word\Man_OV_StructurePage.pn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777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18E" w:rsidRDefault="00B7501C" w:rsidP="00C1518E">
      <w:pPr>
        <w:jc w:val="center"/>
      </w:pPr>
      <w:r>
        <w:t>Picture 102</w:t>
      </w:r>
    </w:p>
    <w:p w:rsidR="00FF5FF1" w:rsidRDefault="00FF5FF1" w:rsidP="00FF5FF1">
      <w:pPr>
        <w:ind w:left="1440" w:hanging="720"/>
        <w:rPr>
          <w:cs/>
        </w:rPr>
      </w:pPr>
      <w:r w:rsidRPr="00FF5FF1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</w:r>
      <w:r>
        <w:t xml:space="preserve">Overview </w:t>
      </w:r>
      <w:r>
        <w:rPr>
          <w:rFonts w:hint="cs"/>
          <w:cs/>
        </w:rPr>
        <w:t xml:space="preserve">แสดงข้อมูลโดยดึงมาจาก </w:t>
      </w:r>
      <w:r>
        <w:t xml:space="preserve">Description </w:t>
      </w:r>
      <w:r>
        <w:rPr>
          <w:rFonts w:hint="cs"/>
          <w:cs/>
        </w:rPr>
        <w:t xml:space="preserve">ของ </w:t>
      </w:r>
      <w:r>
        <w:t xml:space="preserve">Department </w:t>
      </w:r>
      <w:r>
        <w:rPr>
          <w:rFonts w:hint="cs"/>
          <w:cs/>
        </w:rPr>
        <w:t xml:space="preserve">นั้นๆ ในหน้า </w:t>
      </w:r>
      <w:hyperlink w:anchor="_Admin_Interface_8" w:history="1">
        <w:r w:rsidRPr="00FF5FF1">
          <w:rPr>
            <w:rStyle w:val="Hyperlink"/>
          </w:rPr>
          <w:t>User&gt;Department</w:t>
        </w:r>
      </w:hyperlink>
      <w:r>
        <w:t xml:space="preserve"> </w:t>
      </w:r>
      <w:r>
        <w:rPr>
          <w:rFonts w:hint="cs"/>
          <w:cs/>
        </w:rPr>
        <w:t xml:space="preserve">ของ </w:t>
      </w:r>
      <w:r>
        <w:t xml:space="preserve">Admin </w:t>
      </w:r>
    </w:p>
    <w:p w:rsidR="00510084" w:rsidRDefault="00510084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30"/>
        </w:rPr>
      </w:pPr>
      <w:r>
        <w:br w:type="page"/>
      </w:r>
    </w:p>
    <w:p w:rsidR="0085403E" w:rsidRDefault="00DE37B0" w:rsidP="00DE37B0">
      <w:pPr>
        <w:pStyle w:val="Heading3"/>
      </w:pPr>
      <w:bookmarkStart w:id="64" w:name="_5.13.2._Groups"/>
      <w:bookmarkEnd w:id="64"/>
      <w:r>
        <w:lastRenderedPageBreak/>
        <w:t xml:space="preserve">5.13.2. </w:t>
      </w:r>
      <w:r w:rsidR="0085403E">
        <w:t>Groups</w:t>
      </w:r>
    </w:p>
    <w:p w:rsidR="00510084" w:rsidRPr="00510084" w:rsidRDefault="00510084" w:rsidP="00510084">
      <w:r>
        <w:tab/>
      </w:r>
      <w:r>
        <w:rPr>
          <w:rFonts w:hint="cs"/>
          <w:cs/>
        </w:rPr>
        <w:t>หมวดจัดการกลุ่มที่มีใน</w:t>
      </w:r>
      <w:r>
        <w:t xml:space="preserve"> Department</w:t>
      </w:r>
    </w:p>
    <w:p w:rsidR="00DE37B0" w:rsidRPr="00DE37B0" w:rsidRDefault="00DE37B0" w:rsidP="00DE37B0">
      <w:pPr>
        <w:pStyle w:val="Heading4"/>
      </w:pPr>
      <w:r>
        <w:t>Manager Interface</w:t>
      </w:r>
    </w:p>
    <w:p w:rsidR="00C1518E" w:rsidRDefault="00617235" w:rsidP="00C1518E">
      <w:pPr>
        <w:jc w:val="center"/>
      </w:pPr>
      <w:r>
        <w:pict>
          <v:shape id="_x0000_i1127" type="#_x0000_t75" style="width:396.85pt;height:297.8pt">
            <v:imagedata r:id="rId129" o:title="Man_G_StructurePage"/>
          </v:shape>
        </w:pict>
      </w:r>
    </w:p>
    <w:p w:rsidR="00C1518E" w:rsidRDefault="00B7501C" w:rsidP="00C1518E">
      <w:pPr>
        <w:jc w:val="center"/>
      </w:pPr>
      <w:r>
        <w:t>Picture 103</w:t>
      </w:r>
    </w:p>
    <w:p w:rsidR="007C2F66" w:rsidRDefault="00510084" w:rsidP="007C2F66">
      <w:r>
        <w:rPr>
          <w:cs/>
        </w:rPr>
        <w:tab/>
      </w:r>
      <w:r w:rsidRPr="00510084">
        <w:rPr>
          <w:rFonts w:hint="cs"/>
          <w:u w:val="single"/>
          <w:cs/>
        </w:rPr>
        <w:t>เงื่อนไข</w:t>
      </w:r>
    </w:p>
    <w:p w:rsidR="00510084" w:rsidRDefault="00510084" w:rsidP="00510084">
      <w:pPr>
        <w:pStyle w:val="ListParagraph"/>
        <w:numPr>
          <w:ilvl w:val="0"/>
          <w:numId w:val="40"/>
        </w:numPr>
      </w:pPr>
      <w:r>
        <w:rPr>
          <w:rFonts w:hint="cs"/>
          <w:cs/>
        </w:rPr>
        <w:t xml:space="preserve">เมื่อกดปุ่ม </w:t>
      </w:r>
      <w:r>
        <w:t xml:space="preserve">Add Group </w:t>
      </w:r>
      <w:r>
        <w:rPr>
          <w:rFonts w:hint="cs"/>
          <w:cs/>
        </w:rPr>
        <w:t xml:space="preserve">หรือ </w:t>
      </w:r>
      <w:r>
        <w:t>Edit (</w:t>
      </w:r>
      <w:r>
        <w:rPr>
          <w:rFonts w:hint="cs"/>
          <w:cs/>
        </w:rPr>
        <w:t xml:space="preserve">เปลี่ยนจากปุ่ม </w:t>
      </w:r>
      <w:r>
        <w:t xml:space="preserve">Add </w:t>
      </w:r>
      <w:r>
        <w:rPr>
          <w:rFonts w:hint="cs"/>
          <w:cs/>
        </w:rPr>
        <w:t xml:space="preserve">เป็นปุม </w:t>
      </w:r>
      <w:r>
        <w:t>Save)</w:t>
      </w:r>
      <w:r>
        <w:rPr>
          <w:rFonts w:hint="cs"/>
          <w:cs/>
        </w:rPr>
        <w:t xml:space="preserve">จะแสดงหน้าต่างดังรูปที่ </w:t>
      </w:r>
      <w:r>
        <w:t>104</w:t>
      </w:r>
    </w:p>
    <w:p w:rsidR="00CB1FD6" w:rsidRDefault="00CB1FD6" w:rsidP="003773E1">
      <w:pPr>
        <w:pStyle w:val="ListParagraph"/>
        <w:numPr>
          <w:ilvl w:val="0"/>
          <w:numId w:val="40"/>
        </w:numPr>
      </w:pPr>
      <w:r>
        <w:rPr>
          <w:rFonts w:hint="cs"/>
          <w:cs/>
        </w:rPr>
        <w:t xml:space="preserve">เมื่อกดปุ่ม </w:t>
      </w:r>
      <w:r>
        <w:t xml:space="preserve">Manage </w:t>
      </w:r>
      <w:r>
        <w:rPr>
          <w:rFonts w:hint="cs"/>
          <w:cs/>
        </w:rPr>
        <w:t xml:space="preserve">จะ </w:t>
      </w:r>
      <w:r>
        <w:t xml:space="preserve">Link </w:t>
      </w:r>
      <w:r>
        <w:rPr>
          <w:rFonts w:hint="cs"/>
          <w:cs/>
        </w:rPr>
        <w:t xml:space="preserve">ไปที่หมวด </w:t>
      </w:r>
      <w:r>
        <w:t xml:space="preserve">Team </w:t>
      </w:r>
      <w:r>
        <w:rPr>
          <w:rFonts w:hint="cs"/>
          <w:cs/>
        </w:rPr>
        <w:t xml:space="preserve">ของ </w:t>
      </w:r>
      <w:r>
        <w:t xml:space="preserve">Group </w:t>
      </w:r>
      <w:r>
        <w:rPr>
          <w:rFonts w:hint="cs"/>
          <w:cs/>
        </w:rPr>
        <w:t>นั้นๆ การแสดงผลจะแสดงดังรูปที่</w:t>
      </w:r>
      <w:r>
        <w:t xml:space="preserve"> 105</w:t>
      </w:r>
    </w:p>
    <w:p w:rsidR="00C1213A" w:rsidRDefault="00C1213A" w:rsidP="00C1213A">
      <w:pPr>
        <w:pStyle w:val="ListParagraph"/>
        <w:numPr>
          <w:ilvl w:val="0"/>
          <w:numId w:val="40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>เพื่อลบ</w:t>
      </w:r>
      <w:r>
        <w:t xml:space="preserve"> Group </w:t>
      </w:r>
      <w:r>
        <w:rPr>
          <w:rFonts w:hint="cs"/>
          <w:cs/>
        </w:rPr>
        <w:t xml:space="preserve">นั้นๆ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510084" w:rsidRDefault="009B61A0" w:rsidP="0009004E">
      <w:pPr>
        <w:pStyle w:val="ListParagraph"/>
        <w:numPr>
          <w:ilvl w:val="0"/>
          <w:numId w:val="40"/>
        </w:numPr>
      </w:pPr>
      <w:r>
        <w:t>Total Team</w:t>
      </w:r>
      <w:r>
        <w:rPr>
          <w:rFonts w:hint="cs"/>
          <w:cs/>
        </w:rPr>
        <w:t xml:space="preserve"> คือจำนวนทีมที่มีอยู่ใน </w:t>
      </w:r>
      <w:r>
        <w:t xml:space="preserve">Group </w:t>
      </w:r>
      <w:r>
        <w:rPr>
          <w:rFonts w:hint="cs"/>
          <w:cs/>
        </w:rPr>
        <w:t>นั้น</w:t>
      </w:r>
      <w:r>
        <w:t xml:space="preserve"> </w:t>
      </w:r>
    </w:p>
    <w:p w:rsidR="00CB1FD6" w:rsidRPr="00510084" w:rsidRDefault="00CB1FD6" w:rsidP="00CB1FD6"/>
    <w:p w:rsidR="00313BF1" w:rsidRDefault="00313BF1" w:rsidP="005A160F">
      <w:pPr>
        <w:pStyle w:val="Heading5"/>
      </w:pPr>
      <w:r>
        <w:lastRenderedPageBreak/>
        <w:t>Add Group</w:t>
      </w:r>
    </w:p>
    <w:p w:rsidR="00C1518E" w:rsidRDefault="00617235" w:rsidP="00C1518E">
      <w:pPr>
        <w:jc w:val="center"/>
      </w:pPr>
      <w:r>
        <w:pict>
          <v:shape id="_x0000_i1128" type="#_x0000_t75" style="width:396.85pt;height:297.8pt">
            <v:imagedata r:id="rId130" o:title="Man_G_StructurePage_Add"/>
          </v:shape>
        </w:pict>
      </w:r>
    </w:p>
    <w:p w:rsidR="00DD36A6" w:rsidRDefault="00B7501C" w:rsidP="00C1518E">
      <w:pPr>
        <w:jc w:val="center"/>
      </w:pPr>
      <w:r>
        <w:t>Picture 104</w:t>
      </w:r>
    </w:p>
    <w:p w:rsidR="0009004E" w:rsidRDefault="0009004E" w:rsidP="0009004E">
      <w:r>
        <w:tab/>
      </w:r>
      <w:r w:rsidRPr="0009004E">
        <w:rPr>
          <w:rFonts w:hint="cs"/>
          <w:u w:val="single"/>
          <w:cs/>
        </w:rPr>
        <w:t>เงื่อนไข</w:t>
      </w:r>
    </w:p>
    <w:p w:rsidR="0009004E" w:rsidRDefault="0009004E" w:rsidP="0009004E">
      <w:pPr>
        <w:pStyle w:val="ListParagraph"/>
        <w:numPr>
          <w:ilvl w:val="1"/>
          <w:numId w:val="24"/>
        </w:numPr>
      </w:pPr>
      <w:r>
        <w:t xml:space="preserve">ID (Group ID) </w:t>
      </w:r>
      <w:r>
        <w:rPr>
          <w:rFonts w:hint="cs"/>
          <w:cs/>
        </w:rPr>
        <w:t xml:space="preserve">จะเป็นแบบ </w:t>
      </w:r>
      <w:r w:rsidRPr="003D3E36">
        <w:t>Automatically Generate</w:t>
      </w:r>
      <w:r>
        <w:t xml:space="preserve"> </w:t>
      </w:r>
      <w:r>
        <w:rPr>
          <w:rFonts w:hint="cs"/>
          <w:cs/>
        </w:rPr>
        <w:t xml:space="preserve">ในรูปแบบ </w:t>
      </w:r>
      <w:r>
        <w:t>TXXX</w:t>
      </w:r>
    </w:p>
    <w:p w:rsidR="0009004E" w:rsidRDefault="0009004E" w:rsidP="0009004E">
      <w:pPr>
        <w:pStyle w:val="ListParagraph"/>
        <w:numPr>
          <w:ilvl w:val="2"/>
          <w:numId w:val="24"/>
        </w:numPr>
      </w:pPr>
      <w:r>
        <w:t xml:space="preserve">G </w:t>
      </w:r>
      <w:r>
        <w:rPr>
          <w:rFonts w:hint="cs"/>
          <w:cs/>
        </w:rPr>
        <w:t>(</w:t>
      </w:r>
      <w:r>
        <w:t xml:space="preserve">Group) </w:t>
      </w:r>
      <w:r>
        <w:rPr>
          <w:rFonts w:hint="cs"/>
          <w:cs/>
        </w:rPr>
        <w:t xml:space="preserve">หมายถึงรหัสของ </w:t>
      </w:r>
      <w:r>
        <w:t>Group</w:t>
      </w:r>
    </w:p>
    <w:p w:rsidR="0009004E" w:rsidRDefault="0009004E" w:rsidP="0009004E">
      <w:pPr>
        <w:pStyle w:val="ListParagraph"/>
        <w:numPr>
          <w:ilvl w:val="2"/>
          <w:numId w:val="24"/>
        </w:numPr>
      </w:pPr>
      <w:r>
        <w:t xml:space="preserve">XXX </w:t>
      </w:r>
      <w:r>
        <w:rPr>
          <w:rFonts w:hint="cs"/>
          <w:cs/>
        </w:rPr>
        <w:t>(</w:t>
      </w:r>
      <w:r>
        <w:t xml:space="preserve">3 Digit 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 xml:space="preserve">แทนด้วยตัวเลข </w:t>
      </w:r>
      <w:r>
        <w:t xml:space="preserve">3 </w:t>
      </w:r>
      <w:r>
        <w:rPr>
          <w:rFonts w:hint="cs"/>
          <w:cs/>
        </w:rPr>
        <w:t xml:space="preserve">หลัก ตามลำดับการเพิ่ม </w:t>
      </w:r>
      <w:r>
        <w:t xml:space="preserve">Group </w:t>
      </w:r>
      <w:r>
        <w:rPr>
          <w:rFonts w:hint="cs"/>
          <w:cs/>
        </w:rPr>
        <w:t xml:space="preserve">เช่น กลุ่มถูกเพิ่มเป็นลำดับที่ </w:t>
      </w:r>
      <w:r>
        <w:t xml:space="preserve">1 </w:t>
      </w:r>
      <w:r>
        <w:rPr>
          <w:rFonts w:hint="cs"/>
          <w:cs/>
        </w:rPr>
        <w:t xml:space="preserve">ก็จะเป็น </w:t>
      </w:r>
      <w:r>
        <w:t>G001</w:t>
      </w:r>
    </w:p>
    <w:p w:rsidR="0009004E" w:rsidRDefault="009F7A38" w:rsidP="0009004E">
      <w:pPr>
        <w:pStyle w:val="ListParagraph"/>
        <w:numPr>
          <w:ilvl w:val="1"/>
          <w:numId w:val="24"/>
        </w:numPr>
      </w:pPr>
      <w:r>
        <w:t>Group</w:t>
      </w:r>
      <w:r w:rsidR="0009004E">
        <w:t xml:space="preserve"> name: text input</w:t>
      </w:r>
      <w:r w:rsidR="0009004E" w:rsidRPr="0054177E">
        <w:t xml:space="preserve"> </w:t>
      </w:r>
    </w:p>
    <w:p w:rsidR="0009004E" w:rsidRDefault="0009004E" w:rsidP="0009004E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</w:t>
      </w:r>
      <w:r>
        <w:rPr>
          <w:rFonts w:hint="cs"/>
          <w:cs/>
        </w:rPr>
        <w:t>ข้อมูลจะถูกบันทึกลงตาราง</w:t>
      </w:r>
    </w:p>
    <w:p w:rsidR="0009004E" w:rsidRDefault="0009004E" w:rsidP="0009004E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>
        <w:rPr>
          <w:rFonts w:hint="cs"/>
          <w:cs/>
        </w:rPr>
        <w:t>และปิดหน้าต่าง</w:t>
      </w:r>
    </w:p>
    <w:p w:rsidR="0009004E" w:rsidRPr="0009004E" w:rsidRDefault="0009004E" w:rsidP="0009004E"/>
    <w:p w:rsidR="005A160F" w:rsidRDefault="00DE37B0" w:rsidP="00DE37B0">
      <w:pPr>
        <w:pStyle w:val="Heading3"/>
      </w:pPr>
      <w:bookmarkStart w:id="65" w:name="_5.13.3._Teams"/>
      <w:bookmarkEnd w:id="65"/>
      <w:r>
        <w:lastRenderedPageBreak/>
        <w:t xml:space="preserve">5.13.3. </w:t>
      </w:r>
      <w:r w:rsidR="005A160F">
        <w:t>Teams</w:t>
      </w:r>
    </w:p>
    <w:p w:rsidR="00DE37B0" w:rsidRPr="00DE37B0" w:rsidRDefault="00DE37B0" w:rsidP="00DE37B0">
      <w:pPr>
        <w:pStyle w:val="Heading4"/>
      </w:pPr>
      <w:r>
        <w:t>Manager Interface</w:t>
      </w:r>
    </w:p>
    <w:p w:rsidR="00DD36A6" w:rsidRDefault="00617235" w:rsidP="00C1518E">
      <w:pPr>
        <w:jc w:val="center"/>
      </w:pPr>
      <w:r>
        <w:pict>
          <v:shape id="_x0000_i1129" type="#_x0000_t75" style="width:396.85pt;height:297.8pt">
            <v:imagedata r:id="rId131" o:title="Man_T_StructurePage"/>
          </v:shape>
        </w:pict>
      </w:r>
    </w:p>
    <w:p w:rsidR="00DD36A6" w:rsidRDefault="00B7501C" w:rsidP="00C1518E">
      <w:pPr>
        <w:jc w:val="center"/>
      </w:pPr>
      <w:r>
        <w:t>Picture 105</w:t>
      </w:r>
    </w:p>
    <w:p w:rsidR="00E34C30" w:rsidRDefault="00E34C30" w:rsidP="00E34C30">
      <w:r>
        <w:tab/>
      </w:r>
      <w:r w:rsidRPr="00E34C30">
        <w:rPr>
          <w:rFonts w:hint="cs"/>
          <w:u w:val="single"/>
          <w:cs/>
        </w:rPr>
        <w:t>เงื่อนไข</w:t>
      </w:r>
    </w:p>
    <w:p w:rsidR="00E34C30" w:rsidRDefault="00E34C30" w:rsidP="00E34C30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เข้ามาในหน้านี้จะแสดงเพียงแค่ </w:t>
      </w:r>
      <w:r>
        <w:t xml:space="preserve">Team: Group_name Panel </w:t>
      </w:r>
      <w:r w:rsidR="004537BC">
        <w:rPr>
          <w:rFonts w:hint="cs"/>
          <w:cs/>
        </w:rPr>
        <w:t>อย่างเดียว</w:t>
      </w:r>
    </w:p>
    <w:p w:rsidR="004537BC" w:rsidRDefault="004537BC" w:rsidP="00E34C30">
      <w:pPr>
        <w:pStyle w:val="ListParagraph"/>
        <w:numPr>
          <w:ilvl w:val="1"/>
          <w:numId w:val="24"/>
        </w:numPr>
      </w:pPr>
      <w:r>
        <w:t>Team: Group_name Panel</w:t>
      </w:r>
    </w:p>
    <w:p w:rsidR="004537BC" w:rsidRDefault="004537BC" w:rsidP="004537BC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Team </w:t>
      </w:r>
      <w:r>
        <w:rPr>
          <w:rFonts w:hint="cs"/>
          <w:cs/>
        </w:rPr>
        <w:t xml:space="preserve">หรือ </w:t>
      </w:r>
      <w:r>
        <w:t>Edit (</w:t>
      </w:r>
      <w:r>
        <w:rPr>
          <w:rFonts w:hint="cs"/>
          <w:cs/>
        </w:rPr>
        <w:t xml:space="preserve">ปุ่ม </w:t>
      </w:r>
      <w:r>
        <w:t xml:space="preserve">Add </w:t>
      </w:r>
      <w:r>
        <w:rPr>
          <w:rFonts w:hint="cs"/>
          <w:cs/>
        </w:rPr>
        <w:t xml:space="preserve">เปลี่ยนเป็นปุ่ม </w:t>
      </w:r>
      <w:r>
        <w:t xml:space="preserve">Save) </w:t>
      </w:r>
      <w:r>
        <w:rPr>
          <w:rFonts w:hint="cs"/>
          <w:cs/>
        </w:rPr>
        <w:t>จะแสดงหน้าต่างดังรูปที่</w:t>
      </w:r>
      <w:r>
        <w:t xml:space="preserve"> 106</w:t>
      </w:r>
    </w:p>
    <w:p w:rsidR="004537BC" w:rsidRDefault="004537BC" w:rsidP="004537BC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Show </w:t>
      </w:r>
      <w:r>
        <w:rPr>
          <w:rFonts w:hint="cs"/>
          <w:cs/>
        </w:rPr>
        <w:t xml:space="preserve">จะแสดง </w:t>
      </w:r>
      <w:r>
        <w:t>Leader: Team “Title”</w:t>
      </w:r>
      <w:r w:rsidR="00C33989">
        <w:t xml:space="preserve"> </w:t>
      </w:r>
      <w:r>
        <w:t xml:space="preserve">Panel </w:t>
      </w:r>
      <w:r>
        <w:rPr>
          <w:rFonts w:hint="cs"/>
          <w:cs/>
        </w:rPr>
        <w:t xml:space="preserve">และ </w:t>
      </w:r>
      <w:r>
        <w:t>Member: Team</w:t>
      </w:r>
      <w:r>
        <w:rPr>
          <w:rFonts w:hint="cs"/>
          <w:cs/>
        </w:rPr>
        <w:t xml:space="preserve"> </w:t>
      </w:r>
      <w:r>
        <w:t>“Title”</w:t>
      </w:r>
    </w:p>
    <w:p w:rsidR="004537BC" w:rsidRDefault="004537BC" w:rsidP="004537BC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>เพื่อลบ</w:t>
      </w:r>
      <w:r>
        <w:t xml:space="preserve"> </w:t>
      </w:r>
      <w:r w:rsidR="00C33989">
        <w:t>Team</w:t>
      </w:r>
      <w:r>
        <w:t xml:space="preserve"> </w:t>
      </w:r>
      <w:r>
        <w:rPr>
          <w:rFonts w:hint="cs"/>
          <w:cs/>
        </w:rPr>
        <w:t xml:space="preserve">นั้นๆ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4537BC" w:rsidRDefault="00C33989" w:rsidP="00E34C30">
      <w:pPr>
        <w:pStyle w:val="ListParagraph"/>
        <w:numPr>
          <w:ilvl w:val="1"/>
          <w:numId w:val="24"/>
        </w:numPr>
      </w:pPr>
      <w:r>
        <w:t>Leader: Team “Title“ Panel</w:t>
      </w:r>
      <w:r>
        <w:rPr>
          <w:rFonts w:hint="cs"/>
          <w:cs/>
        </w:rPr>
        <w:t xml:space="preserve"> และ </w:t>
      </w:r>
      <w:r>
        <w:t>Member: Team</w:t>
      </w:r>
      <w:r>
        <w:rPr>
          <w:rFonts w:hint="cs"/>
          <w:cs/>
        </w:rPr>
        <w:t xml:space="preserve"> </w:t>
      </w:r>
      <w:r>
        <w:t>“Title”</w:t>
      </w:r>
    </w:p>
    <w:p w:rsidR="00C33989" w:rsidRDefault="00C33989" w:rsidP="00C33989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Leader </w:t>
      </w:r>
      <w:r>
        <w:rPr>
          <w:rFonts w:hint="cs"/>
          <w:cs/>
        </w:rPr>
        <w:t>จะแสดงหน้าต่างดังรูปที่</w:t>
      </w:r>
      <w:r>
        <w:t xml:space="preserve"> 107</w:t>
      </w:r>
    </w:p>
    <w:p w:rsidR="00C33989" w:rsidRDefault="00C33989" w:rsidP="00C33989">
      <w:pPr>
        <w:pStyle w:val="ListParagraph"/>
        <w:numPr>
          <w:ilvl w:val="2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Member </w:t>
      </w:r>
      <w:r>
        <w:rPr>
          <w:rFonts w:hint="cs"/>
          <w:cs/>
        </w:rPr>
        <w:t>จะแสดงหน้าต่างดังรูปที่</w:t>
      </w:r>
      <w:r>
        <w:t xml:space="preserve"> 108</w:t>
      </w:r>
    </w:p>
    <w:p w:rsidR="00C33989" w:rsidRDefault="00C33989" w:rsidP="00C33989">
      <w:pPr>
        <w:pStyle w:val="ListParagraph"/>
        <w:numPr>
          <w:ilvl w:val="2"/>
          <w:numId w:val="24"/>
        </w:numPr>
      </w:pPr>
      <w:r>
        <w:t xml:space="preserve">Search </w:t>
      </w:r>
      <w:r>
        <w:rPr>
          <w:rFonts w:hint="cs"/>
          <w:cs/>
        </w:rPr>
        <w:t xml:space="preserve">ค้นหาด้วย </w:t>
      </w:r>
      <w:r>
        <w:t>Search by Firstname-LastName</w:t>
      </w:r>
    </w:p>
    <w:p w:rsidR="00C33989" w:rsidRPr="00E34C30" w:rsidRDefault="00C33989" w:rsidP="005A4372">
      <w:pPr>
        <w:pStyle w:val="ListParagraph"/>
        <w:numPr>
          <w:ilvl w:val="2"/>
          <w:numId w:val="24"/>
        </w:numPr>
        <w:rPr>
          <w:cs/>
        </w:rPr>
      </w:pPr>
      <w:r>
        <w:rPr>
          <w:rFonts w:hint="cs"/>
          <w:cs/>
        </w:rPr>
        <w:t xml:space="preserve">เมื่อกดปุ่ม </w:t>
      </w:r>
      <w:r>
        <w:t xml:space="preserve">Delete </w:t>
      </w:r>
      <w:r>
        <w:rPr>
          <w:rFonts w:hint="cs"/>
          <w:cs/>
        </w:rPr>
        <w:t>เพื่อลบ</w:t>
      </w:r>
      <w:r>
        <w:t xml:space="preserve"> Team </w:t>
      </w:r>
      <w:r>
        <w:rPr>
          <w:rFonts w:hint="cs"/>
          <w:cs/>
        </w:rPr>
        <w:t xml:space="preserve">นั้นๆ ระบบจะแสดง </w:t>
      </w:r>
      <w:hyperlink w:anchor="_5.2.2._Delete_Confirmation" w:history="1">
        <w:r w:rsidRPr="002965F8">
          <w:rPr>
            <w:rStyle w:val="Hyperlink"/>
          </w:rPr>
          <w:t>Delete</w:t>
        </w:r>
        <w:r>
          <w:rPr>
            <w:rStyle w:val="Hyperlink"/>
          </w:rPr>
          <w:t xml:space="preserve"> Confirmation Required</w:t>
        </w:r>
        <w:r w:rsidRPr="002965F8">
          <w:rPr>
            <w:rStyle w:val="Hyperlink"/>
          </w:rPr>
          <w:t xml:space="preserve"> Popup</w:t>
        </w:r>
      </w:hyperlink>
      <w:r>
        <w:t xml:space="preserve"> </w:t>
      </w:r>
      <w:r>
        <w:rPr>
          <w:rFonts w:hint="cs"/>
          <w:cs/>
        </w:rPr>
        <w:t xml:space="preserve">ถ้ากด </w:t>
      </w:r>
      <w:r>
        <w:t xml:space="preserve">Yes </w:t>
      </w:r>
      <w:r>
        <w:rPr>
          <w:rFonts w:hint="cs"/>
          <w:cs/>
        </w:rPr>
        <w:t>ถึงจะลบ</w:t>
      </w:r>
    </w:p>
    <w:p w:rsidR="00E26A53" w:rsidRDefault="00CC6A0A" w:rsidP="00CC6A0A">
      <w:pPr>
        <w:pStyle w:val="Heading5"/>
      </w:pPr>
      <w:r>
        <w:lastRenderedPageBreak/>
        <w:t>Add Team</w:t>
      </w:r>
    </w:p>
    <w:p w:rsidR="00CC6A0A" w:rsidRDefault="00617235" w:rsidP="00CC6A0A">
      <w:pPr>
        <w:jc w:val="center"/>
      </w:pPr>
      <w:r>
        <w:pict>
          <v:shape id="_x0000_i1130" type="#_x0000_t75" style="width:396.85pt;height:297.8pt">
            <v:imagedata r:id="rId132" o:title="T_StructurePage_AddNewTeam"/>
          </v:shape>
        </w:pict>
      </w:r>
    </w:p>
    <w:p w:rsidR="00CC6A0A" w:rsidRDefault="00B7501C" w:rsidP="00CC6A0A">
      <w:pPr>
        <w:jc w:val="center"/>
      </w:pPr>
      <w:r>
        <w:t>Picture 106</w:t>
      </w:r>
    </w:p>
    <w:p w:rsidR="00082340" w:rsidRDefault="00082340" w:rsidP="00082340">
      <w:r>
        <w:tab/>
      </w:r>
      <w:r w:rsidRPr="00BE319A">
        <w:rPr>
          <w:rFonts w:hint="cs"/>
          <w:u w:val="single"/>
          <w:cs/>
        </w:rPr>
        <w:t>เงื่อนไข</w:t>
      </w:r>
    </w:p>
    <w:p w:rsidR="00BE319A" w:rsidRDefault="00BE319A" w:rsidP="00BE319A">
      <w:pPr>
        <w:pStyle w:val="ListParagraph"/>
        <w:numPr>
          <w:ilvl w:val="1"/>
          <w:numId w:val="24"/>
        </w:numPr>
      </w:pPr>
      <w:r>
        <w:t xml:space="preserve">ID (Team ID) </w:t>
      </w:r>
      <w:r>
        <w:rPr>
          <w:rFonts w:hint="cs"/>
          <w:cs/>
        </w:rPr>
        <w:t xml:space="preserve">จะเป็นแบบ </w:t>
      </w:r>
      <w:r w:rsidRPr="003D3E36">
        <w:t>Automatically Generate</w:t>
      </w:r>
      <w:r>
        <w:t xml:space="preserve"> </w:t>
      </w:r>
      <w:r>
        <w:rPr>
          <w:rFonts w:hint="cs"/>
          <w:cs/>
        </w:rPr>
        <w:t xml:space="preserve">ในรูปแบบ </w:t>
      </w:r>
      <w:r>
        <w:t>TXXX</w:t>
      </w:r>
    </w:p>
    <w:p w:rsidR="00BE319A" w:rsidRDefault="00BE319A" w:rsidP="00BE319A">
      <w:pPr>
        <w:pStyle w:val="ListParagraph"/>
        <w:numPr>
          <w:ilvl w:val="2"/>
          <w:numId w:val="24"/>
        </w:numPr>
      </w:pPr>
      <w:r>
        <w:t xml:space="preserve">G </w:t>
      </w:r>
      <w:r>
        <w:rPr>
          <w:rFonts w:hint="cs"/>
          <w:cs/>
        </w:rPr>
        <w:t>(</w:t>
      </w:r>
      <w:r>
        <w:t xml:space="preserve">Team) </w:t>
      </w:r>
      <w:r>
        <w:rPr>
          <w:rFonts w:hint="cs"/>
          <w:cs/>
        </w:rPr>
        <w:t xml:space="preserve">หมายถึงรหัสของ </w:t>
      </w:r>
      <w:r>
        <w:t>Team</w:t>
      </w:r>
    </w:p>
    <w:p w:rsidR="00BE319A" w:rsidRDefault="00BE319A" w:rsidP="00BE319A">
      <w:pPr>
        <w:pStyle w:val="ListParagraph"/>
        <w:numPr>
          <w:ilvl w:val="2"/>
          <w:numId w:val="24"/>
        </w:numPr>
      </w:pPr>
      <w:r>
        <w:t xml:space="preserve">XXX </w:t>
      </w:r>
      <w:r>
        <w:rPr>
          <w:rFonts w:hint="cs"/>
          <w:cs/>
        </w:rPr>
        <w:t>(</w:t>
      </w:r>
      <w:r>
        <w:t xml:space="preserve">3 Digit 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 xml:space="preserve">แทนด้วยตัวเลข </w:t>
      </w:r>
      <w:r>
        <w:t xml:space="preserve">3 </w:t>
      </w:r>
      <w:r>
        <w:rPr>
          <w:rFonts w:hint="cs"/>
          <w:cs/>
        </w:rPr>
        <w:t xml:space="preserve">หลัก ตามลำดับการเพิ่ม </w:t>
      </w:r>
      <w:r w:rsidR="005009DB">
        <w:t>Team</w:t>
      </w:r>
      <w:r w:rsidR="005009DB">
        <w:rPr>
          <w:rFonts w:hint="cs"/>
          <w:cs/>
        </w:rPr>
        <w:t xml:space="preserve"> </w:t>
      </w:r>
      <w:r>
        <w:rPr>
          <w:rFonts w:hint="cs"/>
          <w:cs/>
        </w:rPr>
        <w:t xml:space="preserve">เช่น ทีมถูกเพิ่มเป็นลำดับที่ </w:t>
      </w:r>
      <w:r>
        <w:t xml:space="preserve">1 </w:t>
      </w:r>
      <w:r>
        <w:rPr>
          <w:rFonts w:hint="cs"/>
          <w:cs/>
        </w:rPr>
        <w:t xml:space="preserve">ก็จะเป็น </w:t>
      </w:r>
      <w:r>
        <w:t>T001</w:t>
      </w:r>
    </w:p>
    <w:p w:rsidR="005009DB" w:rsidRDefault="005009DB" w:rsidP="005009DB">
      <w:pPr>
        <w:pStyle w:val="ListParagraph"/>
        <w:numPr>
          <w:ilvl w:val="1"/>
          <w:numId w:val="24"/>
        </w:numPr>
      </w:pPr>
      <w:r>
        <w:t xml:space="preserve">Title: Text input </w:t>
      </w:r>
      <w:r>
        <w:rPr>
          <w:rFonts w:hint="cs"/>
          <w:cs/>
        </w:rPr>
        <w:t>ชื่อทีม</w:t>
      </w:r>
    </w:p>
    <w:p w:rsidR="005009DB" w:rsidRDefault="005009DB" w:rsidP="005009DB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</w:t>
      </w:r>
      <w:r>
        <w:rPr>
          <w:rFonts w:hint="cs"/>
          <w:cs/>
        </w:rPr>
        <w:t>ข้อมูลจะถูกบันทึกลงตาราง</w:t>
      </w:r>
    </w:p>
    <w:p w:rsidR="005009DB" w:rsidRPr="00BE319A" w:rsidRDefault="005009DB" w:rsidP="005009DB">
      <w:pPr>
        <w:pStyle w:val="ListParagraph"/>
        <w:numPr>
          <w:ilvl w:val="1"/>
          <w:numId w:val="24"/>
        </w:numPr>
        <w:rPr>
          <w:cs/>
        </w:r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>
        <w:rPr>
          <w:rFonts w:hint="cs"/>
          <w:cs/>
        </w:rPr>
        <w:t>และปิดหน้าต่าง</w:t>
      </w:r>
    </w:p>
    <w:p w:rsidR="009E050B" w:rsidRDefault="009E050B" w:rsidP="009E050B">
      <w:pPr>
        <w:pStyle w:val="Heading5"/>
      </w:pPr>
      <w:bookmarkStart w:id="66" w:name="_Add_Leader"/>
      <w:bookmarkEnd w:id="66"/>
      <w:r>
        <w:lastRenderedPageBreak/>
        <w:t>Add Leader</w:t>
      </w:r>
    </w:p>
    <w:p w:rsidR="009E050B" w:rsidRDefault="00617235" w:rsidP="009E050B">
      <w:pPr>
        <w:jc w:val="center"/>
      </w:pPr>
      <w:r>
        <w:pict>
          <v:shape id="_x0000_i1131" type="#_x0000_t75" style="width:396.85pt;height:297.8pt">
            <v:imagedata r:id="rId133" o:title="T_StructurePage_AddNewLeader"/>
          </v:shape>
        </w:pict>
      </w:r>
    </w:p>
    <w:p w:rsidR="009E050B" w:rsidRDefault="00B7501C" w:rsidP="009E050B">
      <w:pPr>
        <w:jc w:val="center"/>
      </w:pPr>
      <w:r>
        <w:t>Picture 107</w:t>
      </w:r>
    </w:p>
    <w:p w:rsidR="003C7659" w:rsidRDefault="003C7659" w:rsidP="003C7659">
      <w:pPr>
        <w:spacing w:after="0"/>
        <w:rPr>
          <w:u w:val="single"/>
        </w:rPr>
      </w:pPr>
      <w:r>
        <w:tab/>
      </w:r>
      <w:r w:rsidRPr="003C7659">
        <w:rPr>
          <w:rFonts w:hint="cs"/>
          <w:u w:val="single"/>
          <w:cs/>
        </w:rPr>
        <w:t>เงื่อนไข</w:t>
      </w:r>
    </w:p>
    <w:p w:rsidR="003C7659" w:rsidRDefault="003C7659" w:rsidP="003C7659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 xml:space="preserve">คือตารางรายชื่อพนักงานที่ถูกเลือกให้เป็น </w:t>
      </w:r>
      <w:r>
        <w:t xml:space="preserve">Leader </w:t>
      </w:r>
      <w:r>
        <w:rPr>
          <w:rFonts w:hint="cs"/>
          <w:cs/>
        </w:rPr>
        <w:t xml:space="preserve">ของทีมนั้น </w:t>
      </w:r>
      <w:r>
        <w:t xml:space="preserve">Check box </w:t>
      </w:r>
      <w:r>
        <w:rPr>
          <w:rFonts w:hint="cs"/>
          <w:cs/>
        </w:rPr>
        <w:t xml:space="preserve">เป็น </w:t>
      </w:r>
      <w:r>
        <w:t xml:space="preserve">Selected </w:t>
      </w:r>
      <w:r>
        <w:rPr>
          <w:rFonts w:hint="cs"/>
          <w:cs/>
        </w:rPr>
        <w:t xml:space="preserve">หมายถึงถูกเลือกอยู่ ถ้ากด </w:t>
      </w:r>
      <w:r>
        <w:t xml:space="preserve">Unselected </w:t>
      </w:r>
      <w:r>
        <w:rPr>
          <w:rFonts w:hint="cs"/>
          <w:cs/>
        </w:rPr>
        <w:t xml:space="preserve">ชื่อนั้นก็จะถูกนำออกจากตารางนี้ กลับไปอยู่ในตารางรายชื่อคนที่ยังไม่ถูกเลือก </w:t>
      </w:r>
      <w:r>
        <w:t>(Available Members)</w:t>
      </w:r>
    </w:p>
    <w:p w:rsidR="003C7659" w:rsidRDefault="003C7659" w:rsidP="003C7659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 xml:space="preserve">ในส่วน </w:t>
      </w:r>
      <w:r>
        <w:t xml:space="preserve">Position Manager </w:t>
      </w:r>
      <w:r>
        <w:rPr>
          <w:rFonts w:hint="cs"/>
          <w:cs/>
        </w:rPr>
        <w:t xml:space="preserve">สามารถเลือกเปลี่ยนตำแหน่งงานของพนักงานได้จากลูกศร เมื่อกดจะแสดง </w:t>
      </w:r>
      <w:hyperlink w:anchor="_Admin_Interface_6" w:history="1">
        <w:r w:rsidRPr="003C7659">
          <w:rPr>
            <w:rStyle w:val="Hyperlink"/>
          </w:rPr>
          <w:t>List</w:t>
        </w:r>
      </w:hyperlink>
      <w:r>
        <w:t xml:space="preserve"> </w:t>
      </w:r>
      <w:r>
        <w:rPr>
          <w:rFonts w:hint="cs"/>
          <w:cs/>
        </w:rPr>
        <w:t>ตำแหน่งทั้งหมดให้เลือก</w:t>
      </w:r>
    </w:p>
    <w:p w:rsidR="003C7659" w:rsidRDefault="003C7659" w:rsidP="003C7659">
      <w:pPr>
        <w:pStyle w:val="ListParagraph"/>
        <w:numPr>
          <w:ilvl w:val="1"/>
          <w:numId w:val="24"/>
        </w:numPr>
      </w:pPr>
      <w:r>
        <w:t xml:space="preserve">Available Members </w:t>
      </w:r>
      <w:r>
        <w:rPr>
          <w:rFonts w:hint="cs"/>
          <w:cs/>
        </w:rPr>
        <w:t xml:space="preserve">คือตารางรายชื่อพนักงานทั้งหมดที่อยู่ใน </w:t>
      </w:r>
      <w:r>
        <w:t xml:space="preserve">Department </w:t>
      </w:r>
      <w:r>
        <w:rPr>
          <w:rFonts w:hint="cs"/>
          <w:cs/>
        </w:rPr>
        <w:t xml:space="preserve">นั้นๆ </w:t>
      </w:r>
      <w:r>
        <w:t xml:space="preserve">Check box </w:t>
      </w:r>
      <w:r>
        <w:rPr>
          <w:rFonts w:hint="cs"/>
          <w:cs/>
        </w:rPr>
        <w:t xml:space="preserve">จะเป็นช่องว่าง ถ้า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Select </w:t>
      </w:r>
      <w:r>
        <w:rPr>
          <w:rFonts w:hint="cs"/>
          <w:cs/>
        </w:rPr>
        <w:t xml:space="preserve">ชื่อใดชื่อนั้นจะถูกนำไปอยู่ใน </w:t>
      </w:r>
      <w:r>
        <w:t xml:space="preserve">Selected Members </w:t>
      </w:r>
      <w:r>
        <w:rPr>
          <w:rFonts w:hint="cs"/>
          <w:cs/>
        </w:rPr>
        <w:t>ทันที</w:t>
      </w:r>
    </w:p>
    <w:p w:rsidR="003C7659" w:rsidRDefault="003C7659" w:rsidP="003C7659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 w:rsidR="00FF2EAA">
        <w:t>Add</w:t>
      </w:r>
      <w:r>
        <w:t xml:space="preserve"> </w:t>
      </w:r>
      <w:r>
        <w:rPr>
          <w:rFonts w:hint="cs"/>
          <w:cs/>
        </w:rPr>
        <w:t xml:space="preserve">รายชื่อที่ถูกเลือกทั้งหมดใน </w:t>
      </w:r>
      <w:r>
        <w:t>Selected Members</w:t>
      </w:r>
      <w:r>
        <w:rPr>
          <w:rFonts w:hint="cs"/>
          <w:cs/>
        </w:rPr>
        <w:t xml:space="preserve"> จะถูกบันทึกลงในตาราง </w:t>
      </w:r>
      <w:r w:rsidR="00FF2EAA">
        <w:t xml:space="preserve">Leader </w:t>
      </w:r>
      <w:r w:rsidR="00FF2EAA">
        <w:rPr>
          <w:rFonts w:hint="cs"/>
          <w:cs/>
        </w:rPr>
        <w:t xml:space="preserve">ทีมนั้น ถ้ามีการเปลี่ยนแปลงตำแหน่งก็จะบันทึกตำแหน่งและวันที่เปลี่ยนลง </w:t>
      </w:r>
      <w:hyperlink w:anchor="_Manager_Leader_and" w:history="1">
        <w:r w:rsidR="00FF2EAA" w:rsidRPr="00F97AC9">
          <w:rPr>
            <w:rStyle w:val="Hyperlink"/>
          </w:rPr>
          <w:t>Profile&gt;Transfer</w:t>
        </w:r>
      </w:hyperlink>
      <w:r w:rsidR="00FF2EAA">
        <w:t xml:space="preserve"> </w:t>
      </w:r>
      <w:r w:rsidR="00FF2EAA">
        <w:rPr>
          <w:rFonts w:hint="cs"/>
          <w:cs/>
        </w:rPr>
        <w:t>ด้วย</w:t>
      </w:r>
    </w:p>
    <w:p w:rsidR="00FF2EAA" w:rsidRDefault="00FF2EAA" w:rsidP="003C7659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>รายชื่อ</w:t>
      </w:r>
      <w:r w:rsidR="009F37FF">
        <w:rPr>
          <w:rFonts w:hint="cs"/>
          <w:cs/>
        </w:rPr>
        <w:t>ที่</w:t>
      </w:r>
      <w:r>
        <w:rPr>
          <w:rFonts w:hint="cs"/>
          <w:cs/>
        </w:rPr>
        <w:t xml:space="preserve">ถูก </w:t>
      </w:r>
      <w:r>
        <w:t xml:space="preserve">Add </w:t>
      </w:r>
      <w:r>
        <w:rPr>
          <w:rFonts w:hint="cs"/>
          <w:cs/>
        </w:rPr>
        <w:t>ถ้ามีทีมเก่า</w:t>
      </w:r>
      <w:r w:rsidR="009F37FF">
        <w:rPr>
          <w:rFonts w:hint="cs"/>
          <w:cs/>
        </w:rPr>
        <w:t>อยู่</w:t>
      </w:r>
      <w:r>
        <w:rPr>
          <w:rFonts w:hint="cs"/>
          <w:cs/>
        </w:rPr>
        <w:t xml:space="preserve">แล้ว ให้ลบชื่อออกจากทีมเก่าด้วย เพราะ </w:t>
      </w:r>
      <w:r>
        <w:t xml:space="preserve">1 </w:t>
      </w:r>
      <w:r>
        <w:rPr>
          <w:rFonts w:hint="cs"/>
          <w:cs/>
        </w:rPr>
        <w:t xml:space="preserve">คนสามารถอยู่ได้เพียง </w:t>
      </w:r>
      <w:r>
        <w:t xml:space="preserve">1 </w:t>
      </w:r>
      <w:r>
        <w:rPr>
          <w:rFonts w:hint="cs"/>
          <w:cs/>
        </w:rPr>
        <w:t>ทีม</w:t>
      </w:r>
    </w:p>
    <w:p w:rsidR="003C7659" w:rsidRDefault="003C7659" w:rsidP="003C7659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 w:rsidR="00FF2EAA">
        <w:t>Leader</w:t>
      </w:r>
      <w:r>
        <w:t xml:space="preserve"> </w:t>
      </w:r>
      <w:r>
        <w:rPr>
          <w:rFonts w:hint="cs"/>
          <w:cs/>
        </w:rPr>
        <w:t>และปิดหน้าต่าง</w:t>
      </w:r>
    </w:p>
    <w:p w:rsidR="003C7659" w:rsidRPr="003C7659" w:rsidRDefault="003C7659" w:rsidP="003C7659">
      <w:pPr>
        <w:rPr>
          <w:cs/>
        </w:rPr>
      </w:pPr>
    </w:p>
    <w:p w:rsidR="009E050B" w:rsidRDefault="009E050B" w:rsidP="009E050B">
      <w:pPr>
        <w:pStyle w:val="Heading5"/>
      </w:pPr>
      <w:r>
        <w:lastRenderedPageBreak/>
        <w:t>Add Member</w:t>
      </w:r>
    </w:p>
    <w:p w:rsidR="009E050B" w:rsidRPr="009E050B" w:rsidRDefault="00617235" w:rsidP="009E050B">
      <w:pPr>
        <w:jc w:val="center"/>
      </w:pPr>
      <w:r>
        <w:pict>
          <v:shape id="_x0000_i1132" type="#_x0000_t75" style="width:396.85pt;height:297.8pt">
            <v:imagedata r:id="rId134" o:title="T_StructurePage_AddNewMember"/>
          </v:shape>
        </w:pict>
      </w:r>
    </w:p>
    <w:p w:rsidR="00CC6A0A" w:rsidRDefault="00B7501C" w:rsidP="00E54C87">
      <w:pPr>
        <w:jc w:val="center"/>
      </w:pPr>
      <w:r>
        <w:t>Picture 108</w:t>
      </w:r>
    </w:p>
    <w:p w:rsidR="00B66FD5" w:rsidRDefault="00B66FD5" w:rsidP="00B66FD5">
      <w:pPr>
        <w:spacing w:after="0"/>
        <w:rPr>
          <w:u w:val="single"/>
        </w:rPr>
      </w:pPr>
      <w:r>
        <w:tab/>
      </w:r>
      <w:r w:rsidRPr="003C7659">
        <w:rPr>
          <w:rFonts w:hint="cs"/>
          <w:u w:val="single"/>
          <w:cs/>
        </w:rPr>
        <w:t>เงื่อนไข</w:t>
      </w:r>
    </w:p>
    <w:p w:rsidR="00B66FD5" w:rsidRDefault="00B66FD5" w:rsidP="00B66FD5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 xml:space="preserve">คือตารางรายชื่อพนักงานที่ถูกเลือกให้เป็น </w:t>
      </w:r>
      <w:r>
        <w:t xml:space="preserve">Member </w:t>
      </w:r>
      <w:r>
        <w:rPr>
          <w:rFonts w:hint="cs"/>
          <w:cs/>
        </w:rPr>
        <w:t xml:space="preserve">ของทีมนั้น </w:t>
      </w:r>
      <w:r>
        <w:t xml:space="preserve">Check box </w:t>
      </w:r>
      <w:r>
        <w:rPr>
          <w:rFonts w:hint="cs"/>
          <w:cs/>
        </w:rPr>
        <w:t xml:space="preserve">เป็น </w:t>
      </w:r>
      <w:r>
        <w:t xml:space="preserve">Selected </w:t>
      </w:r>
      <w:r>
        <w:rPr>
          <w:rFonts w:hint="cs"/>
          <w:cs/>
        </w:rPr>
        <w:t xml:space="preserve">หมายถึงถูกเลือกอยู่ ถ้ากด </w:t>
      </w:r>
      <w:r>
        <w:t xml:space="preserve">Unselected </w:t>
      </w:r>
      <w:r>
        <w:rPr>
          <w:rFonts w:hint="cs"/>
          <w:cs/>
        </w:rPr>
        <w:t xml:space="preserve">ชื่อนั้นก็จะถูกนำออกจากตารางนี้ กลับไปอยู่ในตารางรายชื่อคนที่ยังไม่ถูกเลือก </w:t>
      </w:r>
      <w:r>
        <w:t>(Available Members)</w:t>
      </w:r>
    </w:p>
    <w:p w:rsidR="00B66FD5" w:rsidRDefault="00B66FD5" w:rsidP="00B66FD5">
      <w:pPr>
        <w:pStyle w:val="ListParagraph"/>
        <w:numPr>
          <w:ilvl w:val="1"/>
          <w:numId w:val="24"/>
        </w:numPr>
      </w:pPr>
      <w:r>
        <w:t xml:space="preserve">Selected Members </w:t>
      </w:r>
      <w:r>
        <w:rPr>
          <w:rFonts w:hint="cs"/>
          <w:cs/>
        </w:rPr>
        <w:t xml:space="preserve">ในส่วน </w:t>
      </w:r>
      <w:r>
        <w:t xml:space="preserve">Position Manager </w:t>
      </w:r>
      <w:r>
        <w:rPr>
          <w:rFonts w:hint="cs"/>
          <w:cs/>
        </w:rPr>
        <w:t xml:space="preserve">สามารถเลือกเปลี่ยนตำแหน่งงานของพนักงานได้จากลูกศร เมื่อกดจะแสดง </w:t>
      </w:r>
      <w:hyperlink w:anchor="_Admin_Interface_6" w:history="1">
        <w:r w:rsidRPr="003C7659">
          <w:rPr>
            <w:rStyle w:val="Hyperlink"/>
          </w:rPr>
          <w:t>List</w:t>
        </w:r>
      </w:hyperlink>
      <w:r>
        <w:t xml:space="preserve"> </w:t>
      </w:r>
      <w:r>
        <w:rPr>
          <w:rFonts w:hint="cs"/>
          <w:cs/>
        </w:rPr>
        <w:t>ตำแหน่งทั้งหมดให้เลือก</w:t>
      </w:r>
    </w:p>
    <w:p w:rsidR="00B66FD5" w:rsidRDefault="00B66FD5" w:rsidP="00B66FD5">
      <w:pPr>
        <w:pStyle w:val="ListParagraph"/>
        <w:numPr>
          <w:ilvl w:val="1"/>
          <w:numId w:val="24"/>
        </w:numPr>
      </w:pPr>
      <w:r>
        <w:t xml:space="preserve">Available Members </w:t>
      </w:r>
      <w:r>
        <w:rPr>
          <w:rFonts w:hint="cs"/>
          <w:cs/>
        </w:rPr>
        <w:t xml:space="preserve">คือตารางรายชื่อพนักงานทั้งหมดที่อยู่ใน </w:t>
      </w:r>
      <w:r>
        <w:t xml:space="preserve">Department </w:t>
      </w:r>
      <w:r>
        <w:rPr>
          <w:rFonts w:hint="cs"/>
          <w:cs/>
        </w:rPr>
        <w:t xml:space="preserve">นั้นๆ </w:t>
      </w:r>
      <w:r>
        <w:t xml:space="preserve">Check box </w:t>
      </w:r>
      <w:r>
        <w:rPr>
          <w:rFonts w:hint="cs"/>
          <w:cs/>
        </w:rPr>
        <w:t xml:space="preserve">จะเป็นช่องว่าง ถ้า </w:t>
      </w:r>
      <w:r>
        <w:t xml:space="preserve">Admin </w:t>
      </w:r>
      <w:r>
        <w:rPr>
          <w:rFonts w:hint="cs"/>
          <w:cs/>
        </w:rPr>
        <w:t xml:space="preserve">กด </w:t>
      </w:r>
      <w:r>
        <w:t xml:space="preserve">Select </w:t>
      </w:r>
      <w:r>
        <w:rPr>
          <w:rFonts w:hint="cs"/>
          <w:cs/>
        </w:rPr>
        <w:t xml:space="preserve">ชื่อใดชื่อนั้นจะถูกนำไปอยู่ใน </w:t>
      </w:r>
      <w:r>
        <w:t xml:space="preserve">Selected Members </w:t>
      </w:r>
      <w:r>
        <w:rPr>
          <w:rFonts w:hint="cs"/>
          <w:cs/>
        </w:rPr>
        <w:t>ทันที</w:t>
      </w:r>
    </w:p>
    <w:p w:rsidR="00B66FD5" w:rsidRDefault="00B66FD5" w:rsidP="00B66FD5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Add </w:t>
      </w:r>
      <w:r>
        <w:rPr>
          <w:rFonts w:hint="cs"/>
          <w:cs/>
        </w:rPr>
        <w:t xml:space="preserve">รายชื่อที่ถูกเลือกทั้งหมดใน </w:t>
      </w:r>
      <w:r>
        <w:t>Selected Members</w:t>
      </w:r>
      <w:r>
        <w:rPr>
          <w:rFonts w:hint="cs"/>
          <w:cs/>
        </w:rPr>
        <w:t xml:space="preserve"> จะถูกบันทึกลงในตาราง </w:t>
      </w:r>
      <w:r>
        <w:t xml:space="preserve">Member </w:t>
      </w:r>
      <w:r>
        <w:rPr>
          <w:rFonts w:hint="cs"/>
          <w:cs/>
        </w:rPr>
        <w:t xml:space="preserve">ทีมนั้น ถ้ามีการเปลี่ยนแปลงตำแหน่งก็จะบันทึกตำแหน่งและวันที่เปลี่ยนลง </w:t>
      </w:r>
      <w:hyperlink w:anchor="_Manager_Leader_and" w:history="1">
        <w:r w:rsidR="00F97AC9" w:rsidRPr="00F97AC9">
          <w:rPr>
            <w:rStyle w:val="Hyperlink"/>
          </w:rPr>
          <w:t>Profile&gt;Transfer</w:t>
        </w:r>
      </w:hyperlink>
      <w:r w:rsidR="00F97AC9">
        <w:rPr>
          <w:rFonts w:hint="cs"/>
          <w:cs/>
        </w:rPr>
        <w:t xml:space="preserve"> </w:t>
      </w:r>
      <w:r>
        <w:rPr>
          <w:rFonts w:hint="cs"/>
          <w:cs/>
        </w:rPr>
        <w:t>ด้วย</w:t>
      </w:r>
    </w:p>
    <w:p w:rsidR="00B66FD5" w:rsidRDefault="00B66FD5" w:rsidP="00B66FD5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>รายชื่อ</w:t>
      </w:r>
      <w:r w:rsidR="009F37FF">
        <w:rPr>
          <w:rFonts w:hint="cs"/>
          <w:cs/>
        </w:rPr>
        <w:t>ที่</w:t>
      </w:r>
      <w:r>
        <w:rPr>
          <w:rFonts w:hint="cs"/>
          <w:cs/>
        </w:rPr>
        <w:t xml:space="preserve">ถูก </w:t>
      </w:r>
      <w:r>
        <w:t xml:space="preserve">Add </w:t>
      </w:r>
      <w:r>
        <w:rPr>
          <w:rFonts w:hint="cs"/>
          <w:cs/>
        </w:rPr>
        <w:t>ถ้ามีทีมเก่า</w:t>
      </w:r>
      <w:r w:rsidR="009F37FF">
        <w:rPr>
          <w:rFonts w:hint="cs"/>
          <w:cs/>
        </w:rPr>
        <w:t>อยู่</w:t>
      </w:r>
      <w:r>
        <w:rPr>
          <w:rFonts w:hint="cs"/>
          <w:cs/>
        </w:rPr>
        <w:t xml:space="preserve">แล้ว ให้ลบชื่อออกจากทีมเก่าด้วย เพราะ </w:t>
      </w:r>
      <w:r>
        <w:t xml:space="preserve">1 </w:t>
      </w:r>
      <w:r>
        <w:rPr>
          <w:rFonts w:hint="cs"/>
          <w:cs/>
        </w:rPr>
        <w:t xml:space="preserve">คนสามารถอยู่ได้เพียง </w:t>
      </w:r>
      <w:r>
        <w:t xml:space="preserve">1 </w:t>
      </w:r>
      <w:r>
        <w:rPr>
          <w:rFonts w:hint="cs"/>
          <w:cs/>
        </w:rPr>
        <w:t>ทีม</w:t>
      </w:r>
    </w:p>
    <w:p w:rsidR="00B66FD5" w:rsidRPr="00CC6A0A" w:rsidRDefault="00B66FD5" w:rsidP="00B66FD5">
      <w:pPr>
        <w:pStyle w:val="ListParagraph"/>
        <w:numPr>
          <w:ilvl w:val="1"/>
          <w:numId w:val="24"/>
        </w:numPr>
      </w:pPr>
      <w:r>
        <w:rPr>
          <w:rFonts w:hint="cs"/>
          <w:cs/>
        </w:rPr>
        <w:t xml:space="preserve">เมื่อกดปุ่ม </w:t>
      </w:r>
      <w:r>
        <w:t xml:space="preserve">Cancel </w:t>
      </w:r>
      <w:r>
        <w:rPr>
          <w:rFonts w:hint="cs"/>
          <w:cs/>
        </w:rPr>
        <w:t xml:space="preserve">จะยกเลิกการ </w:t>
      </w:r>
      <w:r>
        <w:t xml:space="preserve">Add </w:t>
      </w:r>
      <w:r w:rsidR="000879AA">
        <w:t>Member</w:t>
      </w:r>
      <w:r>
        <w:t xml:space="preserve"> </w:t>
      </w:r>
      <w:r>
        <w:rPr>
          <w:rFonts w:hint="cs"/>
          <w:cs/>
        </w:rPr>
        <w:t>และปิดหน้าต่าง</w:t>
      </w:r>
    </w:p>
    <w:p w:rsidR="000A0472" w:rsidRDefault="000A0472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DD36A6" w:rsidRDefault="0085403E" w:rsidP="00DD36A6">
      <w:pPr>
        <w:pStyle w:val="Heading2"/>
      </w:pPr>
      <w:bookmarkStart w:id="67" w:name="_5.14._Document"/>
      <w:bookmarkEnd w:id="67"/>
      <w:r>
        <w:lastRenderedPageBreak/>
        <w:t>5.14</w:t>
      </w:r>
      <w:r w:rsidR="00F74813">
        <w:t>. Document</w:t>
      </w:r>
    </w:p>
    <w:p w:rsidR="00DF2E65" w:rsidRPr="00DF2E65" w:rsidRDefault="00DF2E65" w:rsidP="00DF2E65">
      <w:r>
        <w:rPr>
          <w:rFonts w:hint="cs"/>
          <w:cs/>
        </w:rPr>
        <w:tab/>
        <w:t xml:space="preserve">หน้าสำหรับส่งการร้องขอเอกสารไปยัง </w:t>
      </w:r>
      <w:r>
        <w:t>Admin</w:t>
      </w:r>
    </w:p>
    <w:p w:rsidR="00DD36A6" w:rsidRPr="00DD36A6" w:rsidRDefault="00DD36A6" w:rsidP="00021B2A">
      <w:pPr>
        <w:pStyle w:val="Heading3"/>
      </w:pPr>
      <w:r>
        <w:t>Manager Leader and Employee</w:t>
      </w:r>
      <w:r w:rsidR="00021B2A">
        <w:rPr>
          <w:rFonts w:hint="cs"/>
          <w:cs/>
        </w:rPr>
        <w:t xml:space="preserve"> </w:t>
      </w:r>
      <w:r w:rsidR="00021B2A">
        <w:t>Interface</w:t>
      </w:r>
    </w:p>
    <w:p w:rsidR="009E050B" w:rsidRDefault="00617235" w:rsidP="00DD36A6">
      <w:pPr>
        <w:jc w:val="center"/>
      </w:pPr>
      <w:r>
        <w:rPr>
          <w:noProof/>
        </w:rPr>
        <w:pict>
          <v:shape id="_x0000_i1133" type="#_x0000_t75" style="width:396.85pt;height:297.8pt">
            <v:imagedata r:id="rId135" o:title="Emp_DocumentPage"/>
          </v:shape>
        </w:pict>
      </w:r>
    </w:p>
    <w:p w:rsidR="00542981" w:rsidRDefault="00B7501C" w:rsidP="00DD36A6">
      <w:pPr>
        <w:jc w:val="center"/>
      </w:pPr>
      <w:r>
        <w:t>Picture 109</w:t>
      </w:r>
    </w:p>
    <w:p w:rsidR="00542981" w:rsidRDefault="00542981" w:rsidP="00542981">
      <w:r>
        <w:tab/>
      </w:r>
      <w:r w:rsidRPr="00542981">
        <w:rPr>
          <w:rFonts w:hint="cs"/>
          <w:u w:val="single"/>
          <w:cs/>
        </w:rPr>
        <w:t>เงื่อนไข</w:t>
      </w:r>
    </w:p>
    <w:p w:rsidR="00542981" w:rsidRPr="00542981" w:rsidRDefault="00542981" w:rsidP="00542981">
      <w:pPr>
        <w:pStyle w:val="ListParagraph"/>
        <w:numPr>
          <w:ilvl w:val="0"/>
          <w:numId w:val="45"/>
        </w:num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 xml:space="preserve">Requested documents: Radio box </w:t>
      </w:r>
      <w:r>
        <w:rPr>
          <w:rFonts w:hint="cs"/>
          <w:cs/>
        </w:rPr>
        <w:t xml:space="preserve">เลือกได้ตัวเลือกเดียว </w:t>
      </w:r>
      <w:r>
        <w:t>Others</w:t>
      </w:r>
      <w:r>
        <w:rPr>
          <w:rFonts w:hint="cs"/>
          <w:cs/>
        </w:rPr>
        <w:t xml:space="preserve"> บังคับให้ระบุด้วยไม่อย่างนั้น </w:t>
      </w:r>
      <w:r>
        <w:t xml:space="preserve">Submit </w:t>
      </w:r>
      <w:r>
        <w:rPr>
          <w:rFonts w:hint="cs"/>
          <w:cs/>
        </w:rPr>
        <w:t xml:space="preserve">ไม่ได้ </w:t>
      </w:r>
    </w:p>
    <w:p w:rsidR="00542981" w:rsidRPr="00542981" w:rsidRDefault="00542981" w:rsidP="00542981">
      <w:pPr>
        <w:pStyle w:val="ListParagraph"/>
        <w:numPr>
          <w:ilvl w:val="0"/>
          <w:numId w:val="45"/>
        </w:num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rPr>
          <w:rFonts w:hint="cs"/>
          <w:cs/>
        </w:rPr>
        <w:t xml:space="preserve">เอกสารที่เป็น </w:t>
      </w:r>
      <w:r>
        <w:t xml:space="preserve">Others </w:t>
      </w:r>
      <w:r>
        <w:rPr>
          <w:rFonts w:hint="cs"/>
          <w:cs/>
        </w:rPr>
        <w:t xml:space="preserve">ที่เคยมีพนักงานร้องขอเกิน </w:t>
      </w:r>
      <w:r>
        <w:t xml:space="preserve">10 </w:t>
      </w:r>
      <w:r>
        <w:rPr>
          <w:rFonts w:hint="cs"/>
          <w:cs/>
        </w:rPr>
        <w:t xml:space="preserve">คน ให้เก็บเป็น </w:t>
      </w:r>
      <w:r>
        <w:t>S</w:t>
      </w:r>
      <w:r w:rsidRPr="00542981">
        <w:t xml:space="preserve">uggest </w:t>
      </w:r>
      <w:r>
        <w:t xml:space="preserve">word </w:t>
      </w:r>
      <w:r>
        <w:rPr>
          <w:rFonts w:hint="cs"/>
          <w:cs/>
        </w:rPr>
        <w:t xml:space="preserve">ในช่อง </w:t>
      </w:r>
      <w:r>
        <w:t>Specify</w:t>
      </w:r>
    </w:p>
    <w:p w:rsidR="00E26A53" w:rsidRPr="00542981" w:rsidRDefault="002C2FDB" w:rsidP="00542981">
      <w:pPr>
        <w:pStyle w:val="ListParagraph"/>
        <w:numPr>
          <w:ilvl w:val="0"/>
          <w:numId w:val="45"/>
        </w:num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t xml:space="preserve">Amount </w:t>
      </w:r>
      <w:r>
        <w:rPr>
          <w:rFonts w:hint="cs"/>
          <w:cs/>
        </w:rPr>
        <w:t>เลือกจำนวนเอกสาร กรอกตัวเลขเองก็ได้ กดลูกศรเพิ่มลดก็ได้</w:t>
      </w:r>
    </w:p>
    <w:p w:rsidR="002C2FDB" w:rsidRDefault="002C2FDB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r>
        <w:br w:type="page"/>
      </w:r>
    </w:p>
    <w:p w:rsidR="00F74813" w:rsidRDefault="0085403E" w:rsidP="00F74813">
      <w:pPr>
        <w:pStyle w:val="Heading2"/>
      </w:pPr>
      <w:bookmarkStart w:id="68" w:name="_5.15._Change_Password"/>
      <w:bookmarkEnd w:id="68"/>
      <w:r>
        <w:lastRenderedPageBreak/>
        <w:t>5.15</w:t>
      </w:r>
      <w:r w:rsidR="00F74813">
        <w:t>. Change Password</w:t>
      </w:r>
    </w:p>
    <w:p w:rsidR="00E54C87" w:rsidRDefault="00E54C87" w:rsidP="00E54C87">
      <w:pPr>
        <w:spacing w:after="0"/>
      </w:pPr>
      <w:r>
        <w:tab/>
      </w:r>
      <w:r>
        <w:rPr>
          <w:rFonts w:hint="cs"/>
          <w:cs/>
        </w:rPr>
        <w:t xml:space="preserve">หน้าสำหรับเปลี่ยนรหัสผ่าน เข้าถึงผ่าน </w:t>
      </w:r>
      <w:r>
        <w:t xml:space="preserve">Option menu &gt; Change Password </w:t>
      </w:r>
    </w:p>
    <w:p w:rsidR="00E54C87" w:rsidRPr="00E54C87" w:rsidRDefault="00E54C87" w:rsidP="00E54C87">
      <w:pPr>
        <w:rPr>
          <w:cs/>
        </w:rPr>
      </w:pPr>
      <w:r>
        <w:rPr>
          <w:cs/>
        </w:rPr>
        <w:tab/>
      </w:r>
      <w:r w:rsidRPr="00E54C87">
        <w:rPr>
          <w:rFonts w:hint="cs"/>
          <w:u w:val="single"/>
          <w:cs/>
        </w:rPr>
        <w:t>เงื่อนไข</w:t>
      </w:r>
      <w:r>
        <w:rPr>
          <w:rFonts w:hint="cs"/>
          <w:cs/>
        </w:rPr>
        <w:tab/>
        <w:t>ต้องใส่รหัสผ่านเก่าให้ถูกต้อง และใส่รหัสผ่านใหม่ให้ตรงกันทั้งสองช่อง</w:t>
      </w:r>
    </w:p>
    <w:p w:rsidR="009E050B" w:rsidRPr="009E050B" w:rsidRDefault="009E050B" w:rsidP="009E050B">
      <w:pPr>
        <w:pStyle w:val="Heading3"/>
      </w:pPr>
      <w:r>
        <w:t>Admin Manager Leader and Employee</w:t>
      </w:r>
      <w:r>
        <w:rPr>
          <w:rFonts w:hint="cs"/>
          <w:cs/>
        </w:rPr>
        <w:t xml:space="preserve"> </w:t>
      </w:r>
      <w:r>
        <w:t>Interface</w:t>
      </w:r>
    </w:p>
    <w:p w:rsidR="00CB00F8" w:rsidRDefault="00617235" w:rsidP="00CB00F8">
      <w:pPr>
        <w:jc w:val="center"/>
      </w:pPr>
      <w:r>
        <w:pict>
          <v:shape id="_x0000_i1134" type="#_x0000_t75" style="width:396.85pt;height:297.8pt">
            <v:imagedata r:id="rId136" o:title="57_ChangePasswordPage"/>
          </v:shape>
        </w:pict>
      </w:r>
    </w:p>
    <w:p w:rsidR="00F40EE2" w:rsidRDefault="009E050B" w:rsidP="00F40EE2">
      <w:pPr>
        <w:jc w:val="center"/>
      </w:pPr>
      <w:r>
        <w:t>Picture 1</w:t>
      </w:r>
      <w:bookmarkStart w:id="69" w:name="_5.15._Reset_Password"/>
      <w:bookmarkStart w:id="70" w:name="_5.16._Reset_Password"/>
      <w:bookmarkEnd w:id="69"/>
      <w:bookmarkEnd w:id="70"/>
      <w:r w:rsidR="00B7501C">
        <w:t>10</w:t>
      </w:r>
    </w:p>
    <w:p w:rsidR="00FE3902" w:rsidRDefault="00FE3902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33"/>
        </w:rPr>
      </w:pPr>
      <w:bookmarkStart w:id="71" w:name="_5.16._Reset_Password_1"/>
      <w:bookmarkEnd w:id="71"/>
      <w:r>
        <w:br w:type="page"/>
      </w:r>
    </w:p>
    <w:p w:rsidR="00F74813" w:rsidRDefault="0085403E" w:rsidP="00F40EE2">
      <w:pPr>
        <w:pStyle w:val="Heading2"/>
      </w:pPr>
      <w:bookmarkStart w:id="72" w:name="_5.16._Reset_Password_2"/>
      <w:bookmarkEnd w:id="72"/>
      <w:r>
        <w:lastRenderedPageBreak/>
        <w:t>5.16</w:t>
      </w:r>
      <w:r w:rsidR="00F74813">
        <w:t>. Reset Password</w:t>
      </w:r>
    </w:p>
    <w:p w:rsidR="00D551A1" w:rsidRPr="00D551A1" w:rsidRDefault="00D551A1" w:rsidP="00FE3902">
      <w:pPr>
        <w:spacing w:after="0"/>
        <w:rPr>
          <w:cs/>
        </w:rPr>
      </w:pPr>
      <w:r>
        <w:tab/>
      </w:r>
      <w:r>
        <w:rPr>
          <w:rFonts w:hint="cs"/>
          <w:cs/>
        </w:rPr>
        <w:t xml:space="preserve">หน้ารองรับการ </w:t>
      </w:r>
      <w:r>
        <w:t>Reset Password</w:t>
      </w:r>
      <w:r>
        <w:rPr>
          <w:rFonts w:hint="cs"/>
          <w:cs/>
        </w:rPr>
        <w:t xml:space="preserve"> เข้าถึงผ่านการกด </w:t>
      </w:r>
      <w:r>
        <w:t xml:space="preserve">Reset Password Link </w:t>
      </w:r>
      <w:r>
        <w:rPr>
          <w:rFonts w:hint="cs"/>
          <w:cs/>
        </w:rPr>
        <w:t xml:space="preserve">ใน </w:t>
      </w:r>
      <w:r>
        <w:t>Email</w:t>
      </w:r>
      <w:r>
        <w:rPr>
          <w:rFonts w:hint="cs"/>
          <w:cs/>
        </w:rPr>
        <w:t xml:space="preserve"> ของผู้ใช้</w:t>
      </w:r>
    </w:p>
    <w:p w:rsidR="009E050B" w:rsidRPr="009E050B" w:rsidRDefault="009E050B" w:rsidP="009E050B">
      <w:pPr>
        <w:pStyle w:val="Heading3"/>
      </w:pPr>
      <w:r>
        <w:t>Manager Leader and Employee</w:t>
      </w:r>
      <w:r>
        <w:rPr>
          <w:rFonts w:hint="cs"/>
          <w:cs/>
        </w:rPr>
        <w:t xml:space="preserve"> </w:t>
      </w:r>
      <w:r>
        <w:t>Interface</w:t>
      </w:r>
    </w:p>
    <w:p w:rsidR="00E26A53" w:rsidRDefault="00617235" w:rsidP="009D1895">
      <w:pPr>
        <w:jc w:val="center"/>
      </w:pPr>
      <w:r>
        <w:pict>
          <v:shape id="_x0000_i1135" type="#_x0000_t75" style="width:396.85pt;height:290.3pt">
            <v:imagedata r:id="rId137" o:title="58_ResetPassword"/>
          </v:shape>
        </w:pict>
      </w:r>
    </w:p>
    <w:p w:rsidR="009E050B" w:rsidRDefault="00B7501C" w:rsidP="00FE3902">
      <w:pPr>
        <w:spacing w:after="0"/>
        <w:jc w:val="center"/>
      </w:pPr>
      <w:r>
        <w:t>Picture 111</w:t>
      </w:r>
    </w:p>
    <w:p w:rsidR="00B53CDD" w:rsidRDefault="0085403E" w:rsidP="00FE3902">
      <w:pPr>
        <w:pStyle w:val="Heading2"/>
        <w:spacing w:before="0"/>
      </w:pPr>
      <w:bookmarkStart w:id="73" w:name="_5.17._About"/>
      <w:bookmarkEnd w:id="73"/>
      <w:r>
        <w:t>5.17</w:t>
      </w:r>
      <w:r w:rsidR="00F74813">
        <w:t>. About</w:t>
      </w:r>
    </w:p>
    <w:p w:rsidR="00E72860" w:rsidRPr="00E72860" w:rsidRDefault="00E72860" w:rsidP="00FE3902">
      <w:pPr>
        <w:spacing w:after="0"/>
      </w:pPr>
      <w:r>
        <w:rPr>
          <w:rFonts w:hint="cs"/>
          <w:cs/>
        </w:rPr>
        <w:tab/>
        <w:t xml:space="preserve">หน้าแสดงข้อมูลรายละเอียดเกี่ยวกับระบบ </w:t>
      </w:r>
      <w:r>
        <w:t xml:space="preserve">Mjolnir </w:t>
      </w:r>
      <w:r>
        <w:rPr>
          <w:rFonts w:hint="cs"/>
          <w:cs/>
        </w:rPr>
        <w:t xml:space="preserve">เข้าถึงผ่าน </w:t>
      </w:r>
      <w:r>
        <w:t>Option menu &gt; About</w:t>
      </w:r>
    </w:p>
    <w:p w:rsidR="009E050B" w:rsidRPr="009E050B" w:rsidRDefault="009E050B" w:rsidP="00FE3902">
      <w:pPr>
        <w:pStyle w:val="Heading3"/>
      </w:pPr>
      <w:r>
        <w:t>Admin Manager Leader and Employee</w:t>
      </w:r>
      <w:r>
        <w:rPr>
          <w:rFonts w:hint="cs"/>
          <w:cs/>
        </w:rPr>
        <w:t xml:space="preserve"> </w:t>
      </w:r>
      <w:r>
        <w:t>Interface</w:t>
      </w:r>
    </w:p>
    <w:p w:rsidR="00CB00F8" w:rsidRDefault="00617235" w:rsidP="009D1895">
      <w:pPr>
        <w:jc w:val="center"/>
      </w:pPr>
      <w:r>
        <w:pict>
          <v:shape id="_x0000_i1136" type="#_x0000_t75" style="width:396.85pt;height:289.15pt">
            <v:imagedata r:id="rId138" o:title="59_AboutPage"/>
          </v:shape>
        </w:pict>
      </w:r>
    </w:p>
    <w:p w:rsidR="009E050B" w:rsidRPr="00CB00F8" w:rsidRDefault="00B7501C" w:rsidP="009D1895">
      <w:pPr>
        <w:jc w:val="center"/>
      </w:pPr>
      <w:r>
        <w:t>Picture 112</w:t>
      </w:r>
    </w:p>
    <w:sectPr w:rsidR="009E050B" w:rsidRPr="00CB00F8" w:rsidSect="00016DC5">
      <w:pgSz w:w="11906" w:h="16838"/>
      <w:pgMar w:top="851" w:right="127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dale Sans UI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7661F"/>
    <w:multiLevelType w:val="hybridMultilevel"/>
    <w:tmpl w:val="1840D046"/>
    <w:lvl w:ilvl="0" w:tplc="04090001">
      <w:start w:val="1"/>
      <w:numFmt w:val="bullet"/>
      <w:lvlText w:val=""/>
      <w:lvlJc w:val="left"/>
      <w:pPr>
        <w:ind w:left="22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66" w:hanging="360"/>
      </w:pPr>
      <w:rPr>
        <w:rFonts w:ascii="Wingdings" w:hAnsi="Wingdings" w:hint="default"/>
      </w:rPr>
    </w:lvl>
  </w:abstractNum>
  <w:abstractNum w:abstractNumId="1" w15:restartNumberingAfterBreak="0">
    <w:nsid w:val="02C97695"/>
    <w:multiLevelType w:val="hybridMultilevel"/>
    <w:tmpl w:val="291A53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20089E"/>
    <w:multiLevelType w:val="hybridMultilevel"/>
    <w:tmpl w:val="8F0A0D62"/>
    <w:lvl w:ilvl="0" w:tplc="979CAEEC">
      <w:start w:val="5"/>
      <w:numFmt w:val="bullet"/>
      <w:lvlText w:val="-"/>
      <w:lvlJc w:val="left"/>
      <w:pPr>
        <w:ind w:left="3600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097E4F04"/>
    <w:multiLevelType w:val="hybridMultilevel"/>
    <w:tmpl w:val="436C1714"/>
    <w:lvl w:ilvl="0" w:tplc="979CAEEC">
      <w:start w:val="5"/>
      <w:numFmt w:val="bullet"/>
      <w:lvlText w:val="-"/>
      <w:lvlJc w:val="left"/>
      <w:pPr>
        <w:ind w:left="4326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 w:tentative="1">
      <w:start w:val="1"/>
      <w:numFmt w:val="bullet"/>
      <w:lvlText w:val="o"/>
      <w:lvlJc w:val="left"/>
      <w:pPr>
        <w:ind w:left="50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6" w:hanging="360"/>
      </w:pPr>
      <w:rPr>
        <w:rFonts w:ascii="Wingdings" w:hAnsi="Wingdings" w:hint="default"/>
      </w:rPr>
    </w:lvl>
  </w:abstractNum>
  <w:abstractNum w:abstractNumId="4" w15:restartNumberingAfterBreak="0">
    <w:nsid w:val="0A6E5827"/>
    <w:multiLevelType w:val="hybridMultilevel"/>
    <w:tmpl w:val="F9D4F740"/>
    <w:lvl w:ilvl="0" w:tplc="462A0B42">
      <w:start w:val="5"/>
      <w:numFmt w:val="bullet"/>
      <w:lvlText w:val="-"/>
      <w:lvlJc w:val="left"/>
      <w:pPr>
        <w:ind w:left="1446" w:hanging="360"/>
      </w:pPr>
      <w:rPr>
        <w:rFonts w:ascii="Cordia New" w:eastAsiaTheme="minorHAnsi" w:hAnsi="Cordia New" w:cs="Cordia New" w:hint="default"/>
        <w:sz w:val="28"/>
      </w:rPr>
    </w:lvl>
    <w:lvl w:ilvl="1" w:tplc="04090005">
      <w:start w:val="1"/>
      <w:numFmt w:val="bullet"/>
      <w:lvlText w:val=""/>
      <w:lvlJc w:val="left"/>
      <w:pPr>
        <w:ind w:left="2166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5" w15:restartNumberingAfterBreak="0">
    <w:nsid w:val="0B62575B"/>
    <w:multiLevelType w:val="multilevel"/>
    <w:tmpl w:val="E9A0314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6" w15:restartNumberingAfterBreak="0">
    <w:nsid w:val="0BCC33C1"/>
    <w:multiLevelType w:val="hybridMultilevel"/>
    <w:tmpl w:val="CAF235D4"/>
    <w:lvl w:ilvl="0" w:tplc="462A0B42">
      <w:start w:val="5"/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  <w:sz w:val="28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DFD4E60"/>
    <w:multiLevelType w:val="hybridMultilevel"/>
    <w:tmpl w:val="0A081F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C56BFB"/>
    <w:multiLevelType w:val="hybridMultilevel"/>
    <w:tmpl w:val="A45A92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79CAEEC">
      <w:start w:val="5"/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CB5CE9"/>
    <w:multiLevelType w:val="hybridMultilevel"/>
    <w:tmpl w:val="428414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21B4374"/>
    <w:multiLevelType w:val="multilevel"/>
    <w:tmpl w:val="F852F41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38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20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0" w:hanging="2160"/>
      </w:pPr>
      <w:rPr>
        <w:rFonts w:hint="default"/>
      </w:rPr>
    </w:lvl>
  </w:abstractNum>
  <w:abstractNum w:abstractNumId="11" w15:restartNumberingAfterBreak="0">
    <w:nsid w:val="151160CC"/>
    <w:multiLevelType w:val="multilevel"/>
    <w:tmpl w:val="5820438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2" w15:restartNumberingAfterBreak="0">
    <w:nsid w:val="1AC9432E"/>
    <w:multiLevelType w:val="hybridMultilevel"/>
    <w:tmpl w:val="E962F652"/>
    <w:lvl w:ilvl="0" w:tplc="979CAEEC">
      <w:start w:val="5"/>
      <w:numFmt w:val="bullet"/>
      <w:lvlText w:val="-"/>
      <w:lvlJc w:val="left"/>
      <w:pPr>
        <w:ind w:left="1446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13" w15:restartNumberingAfterBreak="0">
    <w:nsid w:val="1D4B6BC2"/>
    <w:multiLevelType w:val="hybridMultilevel"/>
    <w:tmpl w:val="2C5C2D60"/>
    <w:lvl w:ilvl="0" w:tplc="462A0B42">
      <w:start w:val="5"/>
      <w:numFmt w:val="bullet"/>
      <w:lvlText w:val="-"/>
      <w:lvlJc w:val="left"/>
      <w:pPr>
        <w:ind w:left="1800" w:hanging="360"/>
      </w:pPr>
      <w:rPr>
        <w:rFonts w:ascii="Cordia New" w:eastAsiaTheme="minorHAnsi" w:hAnsi="Cordia New" w:cs="Cordia New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1FE97161"/>
    <w:multiLevelType w:val="hybridMultilevel"/>
    <w:tmpl w:val="F1B085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3930886"/>
    <w:multiLevelType w:val="hybridMultilevel"/>
    <w:tmpl w:val="A70AB516"/>
    <w:lvl w:ilvl="0" w:tplc="8C04209E">
      <w:start w:val="1"/>
      <w:numFmt w:val="bullet"/>
      <w:lvlText w:val=""/>
      <w:lvlJc w:val="left"/>
      <w:pPr>
        <w:ind w:left="2166" w:hanging="360"/>
      </w:pPr>
      <w:rPr>
        <w:rFonts w:ascii="Wingdings" w:hAnsi="Wingdings"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8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6" w:hanging="360"/>
      </w:pPr>
      <w:rPr>
        <w:rFonts w:ascii="Wingdings" w:hAnsi="Wingdings" w:hint="default"/>
      </w:rPr>
    </w:lvl>
  </w:abstractNum>
  <w:abstractNum w:abstractNumId="16" w15:restartNumberingAfterBreak="0">
    <w:nsid w:val="26485B08"/>
    <w:multiLevelType w:val="hybridMultilevel"/>
    <w:tmpl w:val="0F2211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966BB9"/>
    <w:multiLevelType w:val="hybridMultilevel"/>
    <w:tmpl w:val="E0EA0A92"/>
    <w:lvl w:ilvl="0" w:tplc="6CDEE5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AC2757C"/>
    <w:multiLevelType w:val="hybridMultilevel"/>
    <w:tmpl w:val="A11C1F92"/>
    <w:lvl w:ilvl="0" w:tplc="A3604920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ED52AA6"/>
    <w:multiLevelType w:val="hybridMultilevel"/>
    <w:tmpl w:val="DF9616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2A0128"/>
    <w:multiLevelType w:val="hybridMultilevel"/>
    <w:tmpl w:val="F2D8FF72"/>
    <w:lvl w:ilvl="0" w:tplc="04090001">
      <w:start w:val="1"/>
      <w:numFmt w:val="bullet"/>
      <w:lvlText w:val=""/>
      <w:lvlJc w:val="left"/>
      <w:pPr>
        <w:ind w:left="14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21" w15:restartNumberingAfterBreak="0">
    <w:nsid w:val="463932BE"/>
    <w:multiLevelType w:val="multilevel"/>
    <w:tmpl w:val="E9A0314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2" w15:restartNumberingAfterBreak="0">
    <w:nsid w:val="48D25C35"/>
    <w:multiLevelType w:val="hybridMultilevel"/>
    <w:tmpl w:val="405679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AC05957"/>
    <w:multiLevelType w:val="hybridMultilevel"/>
    <w:tmpl w:val="38768128"/>
    <w:lvl w:ilvl="0" w:tplc="462A0B42">
      <w:start w:val="5"/>
      <w:numFmt w:val="bullet"/>
      <w:lvlText w:val="-"/>
      <w:lvlJc w:val="left"/>
      <w:pPr>
        <w:ind w:left="1446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24" w15:restartNumberingAfterBreak="0">
    <w:nsid w:val="4DEE7760"/>
    <w:multiLevelType w:val="multilevel"/>
    <w:tmpl w:val="FD543512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63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4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64" w:hanging="2160"/>
      </w:pPr>
      <w:rPr>
        <w:rFonts w:hint="default"/>
      </w:rPr>
    </w:lvl>
  </w:abstractNum>
  <w:abstractNum w:abstractNumId="25" w15:restartNumberingAfterBreak="0">
    <w:nsid w:val="50157650"/>
    <w:multiLevelType w:val="hybridMultilevel"/>
    <w:tmpl w:val="431ACC4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01E50DF"/>
    <w:multiLevelType w:val="hybridMultilevel"/>
    <w:tmpl w:val="A8CAFF74"/>
    <w:lvl w:ilvl="0" w:tplc="462A0B42">
      <w:start w:val="5"/>
      <w:numFmt w:val="bullet"/>
      <w:lvlText w:val="-"/>
      <w:lvlJc w:val="left"/>
      <w:pPr>
        <w:ind w:left="720" w:hanging="360"/>
      </w:pPr>
      <w:rPr>
        <w:rFonts w:ascii="Cordia New" w:eastAsiaTheme="minorHAnsi" w:hAnsi="Cordia New" w:cs="Cordia New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7C31B4"/>
    <w:multiLevelType w:val="hybridMultilevel"/>
    <w:tmpl w:val="0BDC4442"/>
    <w:lvl w:ilvl="0" w:tplc="04090001">
      <w:start w:val="1"/>
      <w:numFmt w:val="bullet"/>
      <w:lvlText w:val=""/>
      <w:lvlJc w:val="left"/>
      <w:pPr>
        <w:ind w:left="14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28" w15:restartNumberingAfterBreak="0">
    <w:nsid w:val="562C1CD9"/>
    <w:multiLevelType w:val="hybridMultilevel"/>
    <w:tmpl w:val="C85CEB1E"/>
    <w:lvl w:ilvl="0" w:tplc="462A0B42">
      <w:start w:val="5"/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8FD2E7B"/>
    <w:multiLevelType w:val="multilevel"/>
    <w:tmpl w:val="A18E2CD0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3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6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44" w:hanging="2160"/>
      </w:pPr>
      <w:rPr>
        <w:rFonts w:hint="default"/>
      </w:rPr>
    </w:lvl>
  </w:abstractNum>
  <w:abstractNum w:abstractNumId="30" w15:restartNumberingAfterBreak="0">
    <w:nsid w:val="59FE34A6"/>
    <w:multiLevelType w:val="hybridMultilevel"/>
    <w:tmpl w:val="060E9440"/>
    <w:lvl w:ilvl="0" w:tplc="462A0B42">
      <w:start w:val="5"/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  <w:sz w:val="28"/>
      </w:rPr>
    </w:lvl>
    <w:lvl w:ilvl="1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EBE67E8"/>
    <w:multiLevelType w:val="hybridMultilevel"/>
    <w:tmpl w:val="C14C326E"/>
    <w:lvl w:ilvl="0" w:tplc="34D89F38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1194F91"/>
    <w:multiLevelType w:val="hybridMultilevel"/>
    <w:tmpl w:val="7952B3F2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5F3552"/>
    <w:multiLevelType w:val="multilevel"/>
    <w:tmpl w:val="B83C437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4" w15:restartNumberingAfterBreak="0">
    <w:nsid w:val="66727CBA"/>
    <w:multiLevelType w:val="hybridMultilevel"/>
    <w:tmpl w:val="900A5E6C"/>
    <w:lvl w:ilvl="0" w:tplc="979CAEEC">
      <w:start w:val="5"/>
      <w:numFmt w:val="bullet"/>
      <w:lvlText w:val="-"/>
      <w:lvlJc w:val="left"/>
      <w:pPr>
        <w:ind w:left="1446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35" w15:restartNumberingAfterBreak="0">
    <w:nsid w:val="6C1F2AE3"/>
    <w:multiLevelType w:val="multilevel"/>
    <w:tmpl w:val="FE860C1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6" w15:restartNumberingAfterBreak="0">
    <w:nsid w:val="6E9C37FF"/>
    <w:multiLevelType w:val="hybridMultilevel"/>
    <w:tmpl w:val="EC04F2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FCC2DF4"/>
    <w:multiLevelType w:val="multilevel"/>
    <w:tmpl w:val="2C343582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8" w15:restartNumberingAfterBreak="0">
    <w:nsid w:val="702B7957"/>
    <w:multiLevelType w:val="hybridMultilevel"/>
    <w:tmpl w:val="96943DAE"/>
    <w:lvl w:ilvl="0" w:tplc="04090001">
      <w:start w:val="1"/>
      <w:numFmt w:val="bullet"/>
      <w:lvlText w:val=""/>
      <w:lvlJc w:val="left"/>
      <w:pPr>
        <w:ind w:left="14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6" w:hanging="360"/>
      </w:pPr>
      <w:rPr>
        <w:rFonts w:ascii="Wingdings" w:hAnsi="Wingdings" w:hint="default"/>
      </w:rPr>
    </w:lvl>
  </w:abstractNum>
  <w:abstractNum w:abstractNumId="39" w15:restartNumberingAfterBreak="0">
    <w:nsid w:val="753374B8"/>
    <w:multiLevelType w:val="hybridMultilevel"/>
    <w:tmpl w:val="1A241F96"/>
    <w:lvl w:ilvl="0" w:tplc="979CAEEC">
      <w:start w:val="5"/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7734B0B"/>
    <w:multiLevelType w:val="hybridMultilevel"/>
    <w:tmpl w:val="37CAB6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82D2CEF"/>
    <w:multiLevelType w:val="hybridMultilevel"/>
    <w:tmpl w:val="FF7A95FE"/>
    <w:lvl w:ilvl="0" w:tplc="979CAEEC">
      <w:start w:val="5"/>
      <w:numFmt w:val="bullet"/>
      <w:lvlText w:val="-"/>
      <w:lvlJc w:val="left"/>
      <w:pPr>
        <w:ind w:left="1446" w:hanging="360"/>
      </w:pPr>
      <w:rPr>
        <w:rFonts w:ascii="Cordia New" w:eastAsiaTheme="minorHAnsi" w:hAnsi="Cordia New" w:cs="Cordia New" w:hint="default"/>
        <w:sz w:val="28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42" w15:restartNumberingAfterBreak="0">
    <w:nsid w:val="7BAB17A7"/>
    <w:multiLevelType w:val="hybridMultilevel"/>
    <w:tmpl w:val="49BC1A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7DF27550"/>
    <w:multiLevelType w:val="hybridMultilevel"/>
    <w:tmpl w:val="8BF00D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7E926969"/>
    <w:multiLevelType w:val="multilevel"/>
    <w:tmpl w:val="7336732E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2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560" w:hanging="2160"/>
      </w:pPr>
      <w:rPr>
        <w:rFonts w:hint="default"/>
      </w:rPr>
    </w:lvl>
  </w:abstractNum>
  <w:num w:numId="1">
    <w:abstractNumId w:val="18"/>
  </w:num>
  <w:num w:numId="2">
    <w:abstractNumId w:val="43"/>
  </w:num>
  <w:num w:numId="3">
    <w:abstractNumId w:val="9"/>
  </w:num>
  <w:num w:numId="4">
    <w:abstractNumId w:val="20"/>
  </w:num>
  <w:num w:numId="5">
    <w:abstractNumId w:val="16"/>
  </w:num>
  <w:num w:numId="6">
    <w:abstractNumId w:val="19"/>
  </w:num>
  <w:num w:numId="7">
    <w:abstractNumId w:val="40"/>
  </w:num>
  <w:num w:numId="8">
    <w:abstractNumId w:val="31"/>
  </w:num>
  <w:num w:numId="9">
    <w:abstractNumId w:val="36"/>
  </w:num>
  <w:num w:numId="10">
    <w:abstractNumId w:val="38"/>
  </w:num>
  <w:num w:numId="11">
    <w:abstractNumId w:val="35"/>
  </w:num>
  <w:num w:numId="12">
    <w:abstractNumId w:val="33"/>
  </w:num>
  <w:num w:numId="13">
    <w:abstractNumId w:val="29"/>
  </w:num>
  <w:num w:numId="14">
    <w:abstractNumId w:val="24"/>
  </w:num>
  <w:num w:numId="15">
    <w:abstractNumId w:val="11"/>
  </w:num>
  <w:num w:numId="16">
    <w:abstractNumId w:val="37"/>
  </w:num>
  <w:num w:numId="17">
    <w:abstractNumId w:val="44"/>
  </w:num>
  <w:num w:numId="18">
    <w:abstractNumId w:val="10"/>
  </w:num>
  <w:num w:numId="19">
    <w:abstractNumId w:val="5"/>
  </w:num>
  <w:num w:numId="20">
    <w:abstractNumId w:val="21"/>
  </w:num>
  <w:num w:numId="21">
    <w:abstractNumId w:val="13"/>
  </w:num>
  <w:num w:numId="22">
    <w:abstractNumId w:val="17"/>
  </w:num>
  <w:num w:numId="23">
    <w:abstractNumId w:val="14"/>
  </w:num>
  <w:num w:numId="24">
    <w:abstractNumId w:val="8"/>
  </w:num>
  <w:num w:numId="25">
    <w:abstractNumId w:val="32"/>
  </w:num>
  <w:num w:numId="26">
    <w:abstractNumId w:val="28"/>
  </w:num>
  <w:num w:numId="27">
    <w:abstractNumId w:val="7"/>
  </w:num>
  <w:num w:numId="28">
    <w:abstractNumId w:val="26"/>
  </w:num>
  <w:num w:numId="29">
    <w:abstractNumId w:val="42"/>
  </w:num>
  <w:num w:numId="30">
    <w:abstractNumId w:val="1"/>
  </w:num>
  <w:num w:numId="31">
    <w:abstractNumId w:val="22"/>
  </w:num>
  <w:num w:numId="32">
    <w:abstractNumId w:val="25"/>
  </w:num>
  <w:num w:numId="33">
    <w:abstractNumId w:val="27"/>
  </w:num>
  <w:num w:numId="34">
    <w:abstractNumId w:val="12"/>
  </w:num>
  <w:num w:numId="35">
    <w:abstractNumId w:val="15"/>
  </w:num>
  <w:num w:numId="36">
    <w:abstractNumId w:val="0"/>
  </w:num>
  <w:num w:numId="37">
    <w:abstractNumId w:val="4"/>
  </w:num>
  <w:num w:numId="38">
    <w:abstractNumId w:val="6"/>
  </w:num>
  <w:num w:numId="39">
    <w:abstractNumId w:val="30"/>
  </w:num>
  <w:num w:numId="40">
    <w:abstractNumId w:val="39"/>
  </w:num>
  <w:num w:numId="41">
    <w:abstractNumId w:val="34"/>
  </w:num>
  <w:num w:numId="42">
    <w:abstractNumId w:val="3"/>
  </w:num>
  <w:num w:numId="43">
    <w:abstractNumId w:val="2"/>
  </w:num>
  <w:num w:numId="44">
    <w:abstractNumId w:val="41"/>
  </w:num>
  <w:num w:numId="4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7F4B"/>
    <w:rsid w:val="00004AF9"/>
    <w:rsid w:val="00006105"/>
    <w:rsid w:val="00016DC5"/>
    <w:rsid w:val="00017F4B"/>
    <w:rsid w:val="00021B2A"/>
    <w:rsid w:val="00023494"/>
    <w:rsid w:val="000305B5"/>
    <w:rsid w:val="00030699"/>
    <w:rsid w:val="00041C27"/>
    <w:rsid w:val="00043A7C"/>
    <w:rsid w:val="00055A04"/>
    <w:rsid w:val="00057EF4"/>
    <w:rsid w:val="0006373F"/>
    <w:rsid w:val="00064A0A"/>
    <w:rsid w:val="00064DAE"/>
    <w:rsid w:val="00065038"/>
    <w:rsid w:val="0006754C"/>
    <w:rsid w:val="00073DF5"/>
    <w:rsid w:val="00076049"/>
    <w:rsid w:val="00080D61"/>
    <w:rsid w:val="000812CD"/>
    <w:rsid w:val="00081FF1"/>
    <w:rsid w:val="00082340"/>
    <w:rsid w:val="000840CE"/>
    <w:rsid w:val="000874E3"/>
    <w:rsid w:val="000879AA"/>
    <w:rsid w:val="0009004E"/>
    <w:rsid w:val="00094145"/>
    <w:rsid w:val="00095AC8"/>
    <w:rsid w:val="000A0472"/>
    <w:rsid w:val="000A09AF"/>
    <w:rsid w:val="000A0DB5"/>
    <w:rsid w:val="000A11B7"/>
    <w:rsid w:val="000A162B"/>
    <w:rsid w:val="000A2784"/>
    <w:rsid w:val="000A2981"/>
    <w:rsid w:val="000A36D1"/>
    <w:rsid w:val="000A7713"/>
    <w:rsid w:val="000B41A6"/>
    <w:rsid w:val="000C018C"/>
    <w:rsid w:val="000C16F8"/>
    <w:rsid w:val="000C52E4"/>
    <w:rsid w:val="000C7577"/>
    <w:rsid w:val="000D4F25"/>
    <w:rsid w:val="000D5669"/>
    <w:rsid w:val="000D5ED1"/>
    <w:rsid w:val="000D70E1"/>
    <w:rsid w:val="000E6187"/>
    <w:rsid w:val="000E631F"/>
    <w:rsid w:val="000E63F3"/>
    <w:rsid w:val="000F0699"/>
    <w:rsid w:val="000F1F50"/>
    <w:rsid w:val="000F6B6D"/>
    <w:rsid w:val="000F6C25"/>
    <w:rsid w:val="001048BC"/>
    <w:rsid w:val="00113249"/>
    <w:rsid w:val="001178A9"/>
    <w:rsid w:val="001202F3"/>
    <w:rsid w:val="00120478"/>
    <w:rsid w:val="00126C72"/>
    <w:rsid w:val="00130A55"/>
    <w:rsid w:val="00133397"/>
    <w:rsid w:val="001366FA"/>
    <w:rsid w:val="00136A7F"/>
    <w:rsid w:val="00137E9F"/>
    <w:rsid w:val="00145A95"/>
    <w:rsid w:val="00146AD8"/>
    <w:rsid w:val="00147505"/>
    <w:rsid w:val="001500A3"/>
    <w:rsid w:val="001528FB"/>
    <w:rsid w:val="00154E82"/>
    <w:rsid w:val="00155394"/>
    <w:rsid w:val="00156377"/>
    <w:rsid w:val="00156D97"/>
    <w:rsid w:val="001624B3"/>
    <w:rsid w:val="00165F17"/>
    <w:rsid w:val="001663F6"/>
    <w:rsid w:val="00171207"/>
    <w:rsid w:val="0018768A"/>
    <w:rsid w:val="00193EF0"/>
    <w:rsid w:val="00195CF1"/>
    <w:rsid w:val="001A1B4F"/>
    <w:rsid w:val="001B1DDE"/>
    <w:rsid w:val="001B2207"/>
    <w:rsid w:val="001B2839"/>
    <w:rsid w:val="001B399A"/>
    <w:rsid w:val="001B5E57"/>
    <w:rsid w:val="001B60AF"/>
    <w:rsid w:val="001C795E"/>
    <w:rsid w:val="001C7C9D"/>
    <w:rsid w:val="001E6E81"/>
    <w:rsid w:val="001E75C6"/>
    <w:rsid w:val="001E797D"/>
    <w:rsid w:val="001E7DFF"/>
    <w:rsid w:val="001F4D84"/>
    <w:rsid w:val="001F656B"/>
    <w:rsid w:val="00201A6F"/>
    <w:rsid w:val="00202C2F"/>
    <w:rsid w:val="00203D62"/>
    <w:rsid w:val="002040C5"/>
    <w:rsid w:val="002058FF"/>
    <w:rsid w:val="00214356"/>
    <w:rsid w:val="00216541"/>
    <w:rsid w:val="00217476"/>
    <w:rsid w:val="002247B3"/>
    <w:rsid w:val="00230C95"/>
    <w:rsid w:val="00231E53"/>
    <w:rsid w:val="00233B0A"/>
    <w:rsid w:val="00236EA3"/>
    <w:rsid w:val="002447A4"/>
    <w:rsid w:val="00246778"/>
    <w:rsid w:val="00255EE4"/>
    <w:rsid w:val="0026700E"/>
    <w:rsid w:val="00271391"/>
    <w:rsid w:val="00274CF3"/>
    <w:rsid w:val="00275BA7"/>
    <w:rsid w:val="00281041"/>
    <w:rsid w:val="002814D7"/>
    <w:rsid w:val="00284FA6"/>
    <w:rsid w:val="0028537A"/>
    <w:rsid w:val="00296563"/>
    <w:rsid w:val="002965F8"/>
    <w:rsid w:val="002973C0"/>
    <w:rsid w:val="002B494E"/>
    <w:rsid w:val="002B7FFE"/>
    <w:rsid w:val="002C1D2B"/>
    <w:rsid w:val="002C2BFF"/>
    <w:rsid w:val="002C2FDB"/>
    <w:rsid w:val="002D4398"/>
    <w:rsid w:val="002E3AFF"/>
    <w:rsid w:val="002E592F"/>
    <w:rsid w:val="002E6F57"/>
    <w:rsid w:val="002F1F72"/>
    <w:rsid w:val="002F606F"/>
    <w:rsid w:val="002F7203"/>
    <w:rsid w:val="0030042A"/>
    <w:rsid w:val="0030224A"/>
    <w:rsid w:val="00302C4B"/>
    <w:rsid w:val="00302D24"/>
    <w:rsid w:val="0030390C"/>
    <w:rsid w:val="00313BF1"/>
    <w:rsid w:val="00315547"/>
    <w:rsid w:val="003162C6"/>
    <w:rsid w:val="003173D1"/>
    <w:rsid w:val="0032290E"/>
    <w:rsid w:val="003259B1"/>
    <w:rsid w:val="00327E0A"/>
    <w:rsid w:val="00327F37"/>
    <w:rsid w:val="00333401"/>
    <w:rsid w:val="00337835"/>
    <w:rsid w:val="0034053C"/>
    <w:rsid w:val="0034316C"/>
    <w:rsid w:val="00354F50"/>
    <w:rsid w:val="00356323"/>
    <w:rsid w:val="003637B4"/>
    <w:rsid w:val="003651C8"/>
    <w:rsid w:val="00370D04"/>
    <w:rsid w:val="003743BA"/>
    <w:rsid w:val="00374F0D"/>
    <w:rsid w:val="00375F3A"/>
    <w:rsid w:val="003767B6"/>
    <w:rsid w:val="00376C80"/>
    <w:rsid w:val="003773E1"/>
    <w:rsid w:val="003811F9"/>
    <w:rsid w:val="003817C1"/>
    <w:rsid w:val="00390092"/>
    <w:rsid w:val="003921B2"/>
    <w:rsid w:val="003959DF"/>
    <w:rsid w:val="003A2C5C"/>
    <w:rsid w:val="003A6312"/>
    <w:rsid w:val="003A678A"/>
    <w:rsid w:val="003B70BD"/>
    <w:rsid w:val="003B7B81"/>
    <w:rsid w:val="003B7C2B"/>
    <w:rsid w:val="003C15DE"/>
    <w:rsid w:val="003C1AD1"/>
    <w:rsid w:val="003C6C43"/>
    <w:rsid w:val="003C7659"/>
    <w:rsid w:val="003D3E36"/>
    <w:rsid w:val="003D57F5"/>
    <w:rsid w:val="003D5FF8"/>
    <w:rsid w:val="003E06BA"/>
    <w:rsid w:val="003F28D6"/>
    <w:rsid w:val="00400B12"/>
    <w:rsid w:val="004020D3"/>
    <w:rsid w:val="00403AE8"/>
    <w:rsid w:val="0040404D"/>
    <w:rsid w:val="00412DE4"/>
    <w:rsid w:val="00413124"/>
    <w:rsid w:val="00422267"/>
    <w:rsid w:val="00424A56"/>
    <w:rsid w:val="00426165"/>
    <w:rsid w:val="004305DB"/>
    <w:rsid w:val="00431617"/>
    <w:rsid w:val="004350BB"/>
    <w:rsid w:val="00436C89"/>
    <w:rsid w:val="004420A5"/>
    <w:rsid w:val="0044382C"/>
    <w:rsid w:val="00445B38"/>
    <w:rsid w:val="004537BC"/>
    <w:rsid w:val="00455062"/>
    <w:rsid w:val="00465E78"/>
    <w:rsid w:val="00467621"/>
    <w:rsid w:val="004738E0"/>
    <w:rsid w:val="004856D6"/>
    <w:rsid w:val="004924A5"/>
    <w:rsid w:val="00493918"/>
    <w:rsid w:val="004A2217"/>
    <w:rsid w:val="004A238D"/>
    <w:rsid w:val="004B73D1"/>
    <w:rsid w:val="004B7719"/>
    <w:rsid w:val="004C1EFB"/>
    <w:rsid w:val="004C4268"/>
    <w:rsid w:val="004C54C1"/>
    <w:rsid w:val="004D1C67"/>
    <w:rsid w:val="004D2D63"/>
    <w:rsid w:val="004D3215"/>
    <w:rsid w:val="004D56F7"/>
    <w:rsid w:val="004E1555"/>
    <w:rsid w:val="004E1BAB"/>
    <w:rsid w:val="004E3F29"/>
    <w:rsid w:val="004E4D6E"/>
    <w:rsid w:val="004E5A5C"/>
    <w:rsid w:val="004E74D3"/>
    <w:rsid w:val="004F3474"/>
    <w:rsid w:val="004F359D"/>
    <w:rsid w:val="004F6C6F"/>
    <w:rsid w:val="005003DD"/>
    <w:rsid w:val="005009DB"/>
    <w:rsid w:val="00500CC2"/>
    <w:rsid w:val="005012BC"/>
    <w:rsid w:val="005049CC"/>
    <w:rsid w:val="00504B17"/>
    <w:rsid w:val="005070A4"/>
    <w:rsid w:val="00510084"/>
    <w:rsid w:val="00513DAD"/>
    <w:rsid w:val="005170A2"/>
    <w:rsid w:val="00522DB7"/>
    <w:rsid w:val="00523DE5"/>
    <w:rsid w:val="00531EC2"/>
    <w:rsid w:val="00537022"/>
    <w:rsid w:val="00541696"/>
    <w:rsid w:val="0054177E"/>
    <w:rsid w:val="00542981"/>
    <w:rsid w:val="005437BB"/>
    <w:rsid w:val="00552935"/>
    <w:rsid w:val="005572E3"/>
    <w:rsid w:val="005625CB"/>
    <w:rsid w:val="00564C3F"/>
    <w:rsid w:val="00567870"/>
    <w:rsid w:val="005678E7"/>
    <w:rsid w:val="00572693"/>
    <w:rsid w:val="00573BED"/>
    <w:rsid w:val="00577279"/>
    <w:rsid w:val="00580183"/>
    <w:rsid w:val="005843E5"/>
    <w:rsid w:val="0059660B"/>
    <w:rsid w:val="005A160F"/>
    <w:rsid w:val="005A4372"/>
    <w:rsid w:val="005A6B92"/>
    <w:rsid w:val="005B1B85"/>
    <w:rsid w:val="005B1BB7"/>
    <w:rsid w:val="005B1DC7"/>
    <w:rsid w:val="005B21DB"/>
    <w:rsid w:val="005B370C"/>
    <w:rsid w:val="005C0ADF"/>
    <w:rsid w:val="005C316C"/>
    <w:rsid w:val="005C65DF"/>
    <w:rsid w:val="005C668C"/>
    <w:rsid w:val="005C66DD"/>
    <w:rsid w:val="005D1EC9"/>
    <w:rsid w:val="005D207D"/>
    <w:rsid w:val="005D6406"/>
    <w:rsid w:val="005E308F"/>
    <w:rsid w:val="005E387D"/>
    <w:rsid w:val="005E7EA2"/>
    <w:rsid w:val="005F2A87"/>
    <w:rsid w:val="005F3CB5"/>
    <w:rsid w:val="006044D3"/>
    <w:rsid w:val="00605327"/>
    <w:rsid w:val="006106AB"/>
    <w:rsid w:val="006171FE"/>
    <w:rsid w:val="00617235"/>
    <w:rsid w:val="00631DC2"/>
    <w:rsid w:val="00633C5D"/>
    <w:rsid w:val="006350A8"/>
    <w:rsid w:val="00642784"/>
    <w:rsid w:val="00643446"/>
    <w:rsid w:val="006466EF"/>
    <w:rsid w:val="00646E4A"/>
    <w:rsid w:val="00647A3E"/>
    <w:rsid w:val="006541D3"/>
    <w:rsid w:val="00657814"/>
    <w:rsid w:val="00661931"/>
    <w:rsid w:val="00663A8E"/>
    <w:rsid w:val="00663CFF"/>
    <w:rsid w:val="00665AF5"/>
    <w:rsid w:val="00667C95"/>
    <w:rsid w:val="00672726"/>
    <w:rsid w:val="006737A4"/>
    <w:rsid w:val="00674123"/>
    <w:rsid w:val="00675D74"/>
    <w:rsid w:val="00676FCB"/>
    <w:rsid w:val="00683F0A"/>
    <w:rsid w:val="00691093"/>
    <w:rsid w:val="006917C5"/>
    <w:rsid w:val="006A758D"/>
    <w:rsid w:val="006B5756"/>
    <w:rsid w:val="006B7BCA"/>
    <w:rsid w:val="006C14CF"/>
    <w:rsid w:val="006C7AF9"/>
    <w:rsid w:val="006D151D"/>
    <w:rsid w:val="006D1DCE"/>
    <w:rsid w:val="006D52C2"/>
    <w:rsid w:val="006D66B4"/>
    <w:rsid w:val="006E1F61"/>
    <w:rsid w:val="006F2343"/>
    <w:rsid w:val="006F65C0"/>
    <w:rsid w:val="00701F7E"/>
    <w:rsid w:val="0070734C"/>
    <w:rsid w:val="0071152E"/>
    <w:rsid w:val="0071253C"/>
    <w:rsid w:val="00716EBE"/>
    <w:rsid w:val="00734B80"/>
    <w:rsid w:val="00742E4D"/>
    <w:rsid w:val="007557D4"/>
    <w:rsid w:val="00755ECD"/>
    <w:rsid w:val="00760901"/>
    <w:rsid w:val="00760D3C"/>
    <w:rsid w:val="007632CF"/>
    <w:rsid w:val="00763BCF"/>
    <w:rsid w:val="007735D3"/>
    <w:rsid w:val="0077571D"/>
    <w:rsid w:val="00777C35"/>
    <w:rsid w:val="007857B5"/>
    <w:rsid w:val="007962CA"/>
    <w:rsid w:val="007A38DB"/>
    <w:rsid w:val="007A3AFD"/>
    <w:rsid w:val="007C2F66"/>
    <w:rsid w:val="007C4FD8"/>
    <w:rsid w:val="007D2CD4"/>
    <w:rsid w:val="007D4E89"/>
    <w:rsid w:val="007E2AF4"/>
    <w:rsid w:val="007E3B10"/>
    <w:rsid w:val="007E42FD"/>
    <w:rsid w:val="007F4868"/>
    <w:rsid w:val="007F4B04"/>
    <w:rsid w:val="00800F34"/>
    <w:rsid w:val="00804DCE"/>
    <w:rsid w:val="008119A4"/>
    <w:rsid w:val="00812C83"/>
    <w:rsid w:val="008252BE"/>
    <w:rsid w:val="00825C49"/>
    <w:rsid w:val="00836628"/>
    <w:rsid w:val="00836958"/>
    <w:rsid w:val="00836F21"/>
    <w:rsid w:val="0083765A"/>
    <w:rsid w:val="00846045"/>
    <w:rsid w:val="00853C9C"/>
    <w:rsid w:val="0085403E"/>
    <w:rsid w:val="008642D0"/>
    <w:rsid w:val="008712FD"/>
    <w:rsid w:val="0087235C"/>
    <w:rsid w:val="00873998"/>
    <w:rsid w:val="008821D8"/>
    <w:rsid w:val="00897450"/>
    <w:rsid w:val="008A2886"/>
    <w:rsid w:val="008A3B0F"/>
    <w:rsid w:val="008B329C"/>
    <w:rsid w:val="008B4035"/>
    <w:rsid w:val="008B4711"/>
    <w:rsid w:val="008B5CF4"/>
    <w:rsid w:val="008B695F"/>
    <w:rsid w:val="008B7F07"/>
    <w:rsid w:val="008C097E"/>
    <w:rsid w:val="008C1912"/>
    <w:rsid w:val="008C33AF"/>
    <w:rsid w:val="008C73CE"/>
    <w:rsid w:val="008D0642"/>
    <w:rsid w:val="008D20B2"/>
    <w:rsid w:val="008D7A98"/>
    <w:rsid w:val="008E32E9"/>
    <w:rsid w:val="008F308A"/>
    <w:rsid w:val="008F32E9"/>
    <w:rsid w:val="008F4C93"/>
    <w:rsid w:val="008F54E9"/>
    <w:rsid w:val="008F6B5C"/>
    <w:rsid w:val="00903023"/>
    <w:rsid w:val="00906893"/>
    <w:rsid w:val="00906E4D"/>
    <w:rsid w:val="00921CF3"/>
    <w:rsid w:val="009276C7"/>
    <w:rsid w:val="00931F67"/>
    <w:rsid w:val="00935F19"/>
    <w:rsid w:val="0093617E"/>
    <w:rsid w:val="009363FD"/>
    <w:rsid w:val="0094525C"/>
    <w:rsid w:val="00945439"/>
    <w:rsid w:val="009568E1"/>
    <w:rsid w:val="00957161"/>
    <w:rsid w:val="00957C1D"/>
    <w:rsid w:val="009669EF"/>
    <w:rsid w:val="009831DE"/>
    <w:rsid w:val="0098331C"/>
    <w:rsid w:val="0098568F"/>
    <w:rsid w:val="009862D3"/>
    <w:rsid w:val="009906DB"/>
    <w:rsid w:val="00992EA3"/>
    <w:rsid w:val="00995473"/>
    <w:rsid w:val="0099572F"/>
    <w:rsid w:val="009A48F5"/>
    <w:rsid w:val="009A6094"/>
    <w:rsid w:val="009B0C52"/>
    <w:rsid w:val="009B10BF"/>
    <w:rsid w:val="009B49CB"/>
    <w:rsid w:val="009B5867"/>
    <w:rsid w:val="009B61A0"/>
    <w:rsid w:val="009C37C9"/>
    <w:rsid w:val="009C56FD"/>
    <w:rsid w:val="009D1895"/>
    <w:rsid w:val="009D18CE"/>
    <w:rsid w:val="009E050B"/>
    <w:rsid w:val="009E4215"/>
    <w:rsid w:val="009E4639"/>
    <w:rsid w:val="009F2CFD"/>
    <w:rsid w:val="009F37FF"/>
    <w:rsid w:val="009F545F"/>
    <w:rsid w:val="009F5553"/>
    <w:rsid w:val="009F5B51"/>
    <w:rsid w:val="009F7A38"/>
    <w:rsid w:val="00A019A3"/>
    <w:rsid w:val="00A03E81"/>
    <w:rsid w:val="00A11C66"/>
    <w:rsid w:val="00A1280C"/>
    <w:rsid w:val="00A13CE0"/>
    <w:rsid w:val="00A14C50"/>
    <w:rsid w:val="00A21528"/>
    <w:rsid w:val="00A21AF5"/>
    <w:rsid w:val="00A240D8"/>
    <w:rsid w:val="00A2797C"/>
    <w:rsid w:val="00A303AA"/>
    <w:rsid w:val="00A3575D"/>
    <w:rsid w:val="00A42767"/>
    <w:rsid w:val="00A43506"/>
    <w:rsid w:val="00A44FF5"/>
    <w:rsid w:val="00A45CBC"/>
    <w:rsid w:val="00A476B0"/>
    <w:rsid w:val="00A5486E"/>
    <w:rsid w:val="00A620F3"/>
    <w:rsid w:val="00A64E63"/>
    <w:rsid w:val="00A71850"/>
    <w:rsid w:val="00A72D93"/>
    <w:rsid w:val="00A74F8D"/>
    <w:rsid w:val="00A84B1E"/>
    <w:rsid w:val="00A87179"/>
    <w:rsid w:val="00A94117"/>
    <w:rsid w:val="00A95543"/>
    <w:rsid w:val="00AA56EB"/>
    <w:rsid w:val="00AA66B5"/>
    <w:rsid w:val="00AB1E27"/>
    <w:rsid w:val="00AB55BD"/>
    <w:rsid w:val="00AC0F9A"/>
    <w:rsid w:val="00AC12C1"/>
    <w:rsid w:val="00AC52CE"/>
    <w:rsid w:val="00AC79C2"/>
    <w:rsid w:val="00AC7BDC"/>
    <w:rsid w:val="00AD757D"/>
    <w:rsid w:val="00AE05C5"/>
    <w:rsid w:val="00AE0657"/>
    <w:rsid w:val="00AE71B3"/>
    <w:rsid w:val="00AF3C3F"/>
    <w:rsid w:val="00B011CD"/>
    <w:rsid w:val="00B13378"/>
    <w:rsid w:val="00B173AB"/>
    <w:rsid w:val="00B20AC2"/>
    <w:rsid w:val="00B227BA"/>
    <w:rsid w:val="00B27C3B"/>
    <w:rsid w:val="00B30688"/>
    <w:rsid w:val="00B310AC"/>
    <w:rsid w:val="00B31CDD"/>
    <w:rsid w:val="00B32554"/>
    <w:rsid w:val="00B35CC7"/>
    <w:rsid w:val="00B378C7"/>
    <w:rsid w:val="00B4002C"/>
    <w:rsid w:val="00B44154"/>
    <w:rsid w:val="00B4792B"/>
    <w:rsid w:val="00B509E6"/>
    <w:rsid w:val="00B52693"/>
    <w:rsid w:val="00B53CDD"/>
    <w:rsid w:val="00B549DB"/>
    <w:rsid w:val="00B54F7D"/>
    <w:rsid w:val="00B562AE"/>
    <w:rsid w:val="00B61D16"/>
    <w:rsid w:val="00B62D10"/>
    <w:rsid w:val="00B660F7"/>
    <w:rsid w:val="00B66FD5"/>
    <w:rsid w:val="00B7501C"/>
    <w:rsid w:val="00B83864"/>
    <w:rsid w:val="00B8590E"/>
    <w:rsid w:val="00B85DF5"/>
    <w:rsid w:val="00B87EEB"/>
    <w:rsid w:val="00B90507"/>
    <w:rsid w:val="00B9164C"/>
    <w:rsid w:val="00B92876"/>
    <w:rsid w:val="00B935E3"/>
    <w:rsid w:val="00B95DF2"/>
    <w:rsid w:val="00BA4C30"/>
    <w:rsid w:val="00BA5649"/>
    <w:rsid w:val="00BA6277"/>
    <w:rsid w:val="00BA6EAC"/>
    <w:rsid w:val="00BB6661"/>
    <w:rsid w:val="00BC07C9"/>
    <w:rsid w:val="00BC2E14"/>
    <w:rsid w:val="00BC2FFF"/>
    <w:rsid w:val="00BC7F4E"/>
    <w:rsid w:val="00BD6D55"/>
    <w:rsid w:val="00BE02AC"/>
    <w:rsid w:val="00BE319A"/>
    <w:rsid w:val="00BE62DE"/>
    <w:rsid w:val="00BE7958"/>
    <w:rsid w:val="00BF15EC"/>
    <w:rsid w:val="00BF4E04"/>
    <w:rsid w:val="00BF518C"/>
    <w:rsid w:val="00BF6586"/>
    <w:rsid w:val="00C07A28"/>
    <w:rsid w:val="00C10D3E"/>
    <w:rsid w:val="00C1213A"/>
    <w:rsid w:val="00C1518E"/>
    <w:rsid w:val="00C16D6A"/>
    <w:rsid w:val="00C24ADC"/>
    <w:rsid w:val="00C2524F"/>
    <w:rsid w:val="00C25E40"/>
    <w:rsid w:val="00C26B2F"/>
    <w:rsid w:val="00C32B13"/>
    <w:rsid w:val="00C33989"/>
    <w:rsid w:val="00C346FB"/>
    <w:rsid w:val="00C34AE9"/>
    <w:rsid w:val="00C35958"/>
    <w:rsid w:val="00C378F9"/>
    <w:rsid w:val="00C4220E"/>
    <w:rsid w:val="00C4638A"/>
    <w:rsid w:val="00C5651A"/>
    <w:rsid w:val="00C639E7"/>
    <w:rsid w:val="00C64C98"/>
    <w:rsid w:val="00C65C3D"/>
    <w:rsid w:val="00C67A38"/>
    <w:rsid w:val="00C756CE"/>
    <w:rsid w:val="00C8112E"/>
    <w:rsid w:val="00C8429F"/>
    <w:rsid w:val="00C86D8F"/>
    <w:rsid w:val="00C90583"/>
    <w:rsid w:val="00C93286"/>
    <w:rsid w:val="00C93ACB"/>
    <w:rsid w:val="00C9428A"/>
    <w:rsid w:val="00C97203"/>
    <w:rsid w:val="00CA0985"/>
    <w:rsid w:val="00CB00F8"/>
    <w:rsid w:val="00CB1FD6"/>
    <w:rsid w:val="00CB427D"/>
    <w:rsid w:val="00CB443A"/>
    <w:rsid w:val="00CB667A"/>
    <w:rsid w:val="00CC3D73"/>
    <w:rsid w:val="00CC4080"/>
    <w:rsid w:val="00CC42AD"/>
    <w:rsid w:val="00CC5E7B"/>
    <w:rsid w:val="00CC6A0A"/>
    <w:rsid w:val="00CD585F"/>
    <w:rsid w:val="00CD7BCB"/>
    <w:rsid w:val="00CE30FB"/>
    <w:rsid w:val="00CE3897"/>
    <w:rsid w:val="00CE6327"/>
    <w:rsid w:val="00CE7F47"/>
    <w:rsid w:val="00CF0BF2"/>
    <w:rsid w:val="00CF2AA8"/>
    <w:rsid w:val="00CF36BE"/>
    <w:rsid w:val="00CF39A5"/>
    <w:rsid w:val="00CF6C1B"/>
    <w:rsid w:val="00D05BD2"/>
    <w:rsid w:val="00D14258"/>
    <w:rsid w:val="00D15D7F"/>
    <w:rsid w:val="00D21043"/>
    <w:rsid w:val="00D25BE1"/>
    <w:rsid w:val="00D3189A"/>
    <w:rsid w:val="00D356B7"/>
    <w:rsid w:val="00D373B6"/>
    <w:rsid w:val="00D41F80"/>
    <w:rsid w:val="00D426CC"/>
    <w:rsid w:val="00D44BED"/>
    <w:rsid w:val="00D474C2"/>
    <w:rsid w:val="00D50A0E"/>
    <w:rsid w:val="00D530F4"/>
    <w:rsid w:val="00D551A1"/>
    <w:rsid w:val="00D55ADD"/>
    <w:rsid w:val="00D60647"/>
    <w:rsid w:val="00D62D1E"/>
    <w:rsid w:val="00D65633"/>
    <w:rsid w:val="00D70497"/>
    <w:rsid w:val="00D71380"/>
    <w:rsid w:val="00D7493D"/>
    <w:rsid w:val="00D755C3"/>
    <w:rsid w:val="00D76644"/>
    <w:rsid w:val="00D819A8"/>
    <w:rsid w:val="00D83B3C"/>
    <w:rsid w:val="00D86178"/>
    <w:rsid w:val="00D94A7B"/>
    <w:rsid w:val="00DA04C2"/>
    <w:rsid w:val="00DA0BA4"/>
    <w:rsid w:val="00DA3E1F"/>
    <w:rsid w:val="00DA47D7"/>
    <w:rsid w:val="00DA7221"/>
    <w:rsid w:val="00DA78EB"/>
    <w:rsid w:val="00DB2630"/>
    <w:rsid w:val="00DB79E1"/>
    <w:rsid w:val="00DC313F"/>
    <w:rsid w:val="00DC5151"/>
    <w:rsid w:val="00DC7D72"/>
    <w:rsid w:val="00DD36A6"/>
    <w:rsid w:val="00DD5608"/>
    <w:rsid w:val="00DD7F99"/>
    <w:rsid w:val="00DE06A7"/>
    <w:rsid w:val="00DE2743"/>
    <w:rsid w:val="00DE2BEF"/>
    <w:rsid w:val="00DE37B0"/>
    <w:rsid w:val="00DF286C"/>
    <w:rsid w:val="00DF2E65"/>
    <w:rsid w:val="00E24CD2"/>
    <w:rsid w:val="00E26A53"/>
    <w:rsid w:val="00E34C30"/>
    <w:rsid w:val="00E360BC"/>
    <w:rsid w:val="00E42868"/>
    <w:rsid w:val="00E42C6B"/>
    <w:rsid w:val="00E4490B"/>
    <w:rsid w:val="00E532F4"/>
    <w:rsid w:val="00E54C87"/>
    <w:rsid w:val="00E5594C"/>
    <w:rsid w:val="00E55E77"/>
    <w:rsid w:val="00E569B1"/>
    <w:rsid w:val="00E57403"/>
    <w:rsid w:val="00E63331"/>
    <w:rsid w:val="00E66114"/>
    <w:rsid w:val="00E70932"/>
    <w:rsid w:val="00E72860"/>
    <w:rsid w:val="00E750A8"/>
    <w:rsid w:val="00E75557"/>
    <w:rsid w:val="00E75AEA"/>
    <w:rsid w:val="00E76673"/>
    <w:rsid w:val="00E767E8"/>
    <w:rsid w:val="00E80B53"/>
    <w:rsid w:val="00E8292B"/>
    <w:rsid w:val="00E83236"/>
    <w:rsid w:val="00E903F2"/>
    <w:rsid w:val="00E9041C"/>
    <w:rsid w:val="00E951F1"/>
    <w:rsid w:val="00E9622C"/>
    <w:rsid w:val="00EA0348"/>
    <w:rsid w:val="00EA2A46"/>
    <w:rsid w:val="00EA39AD"/>
    <w:rsid w:val="00EA4692"/>
    <w:rsid w:val="00EA6D60"/>
    <w:rsid w:val="00EB5C63"/>
    <w:rsid w:val="00EC30E0"/>
    <w:rsid w:val="00EC5FDC"/>
    <w:rsid w:val="00ED1C34"/>
    <w:rsid w:val="00ED2855"/>
    <w:rsid w:val="00ED7B61"/>
    <w:rsid w:val="00EE0779"/>
    <w:rsid w:val="00EE2F1E"/>
    <w:rsid w:val="00EF1578"/>
    <w:rsid w:val="00EF32EC"/>
    <w:rsid w:val="00EF4855"/>
    <w:rsid w:val="00EF5F65"/>
    <w:rsid w:val="00F026FC"/>
    <w:rsid w:val="00F0493E"/>
    <w:rsid w:val="00F105C4"/>
    <w:rsid w:val="00F13398"/>
    <w:rsid w:val="00F141E2"/>
    <w:rsid w:val="00F1484E"/>
    <w:rsid w:val="00F23401"/>
    <w:rsid w:val="00F265A3"/>
    <w:rsid w:val="00F30455"/>
    <w:rsid w:val="00F37D78"/>
    <w:rsid w:val="00F40EE2"/>
    <w:rsid w:val="00F43EC5"/>
    <w:rsid w:val="00F512BA"/>
    <w:rsid w:val="00F52990"/>
    <w:rsid w:val="00F57980"/>
    <w:rsid w:val="00F60B42"/>
    <w:rsid w:val="00F62908"/>
    <w:rsid w:val="00F62918"/>
    <w:rsid w:val="00F639D5"/>
    <w:rsid w:val="00F64B43"/>
    <w:rsid w:val="00F64DDC"/>
    <w:rsid w:val="00F65260"/>
    <w:rsid w:val="00F66D97"/>
    <w:rsid w:val="00F74813"/>
    <w:rsid w:val="00F7549D"/>
    <w:rsid w:val="00F75D9A"/>
    <w:rsid w:val="00F77A63"/>
    <w:rsid w:val="00F83DBD"/>
    <w:rsid w:val="00F86A26"/>
    <w:rsid w:val="00F87939"/>
    <w:rsid w:val="00F91323"/>
    <w:rsid w:val="00F93CDA"/>
    <w:rsid w:val="00F942B1"/>
    <w:rsid w:val="00F96FB8"/>
    <w:rsid w:val="00F97AC9"/>
    <w:rsid w:val="00FA064C"/>
    <w:rsid w:val="00FA2F32"/>
    <w:rsid w:val="00FA690B"/>
    <w:rsid w:val="00FB3FB2"/>
    <w:rsid w:val="00FB4F52"/>
    <w:rsid w:val="00FB7F77"/>
    <w:rsid w:val="00FC05FE"/>
    <w:rsid w:val="00FC57AE"/>
    <w:rsid w:val="00FC60C7"/>
    <w:rsid w:val="00FC7759"/>
    <w:rsid w:val="00FD0643"/>
    <w:rsid w:val="00FD5217"/>
    <w:rsid w:val="00FD651E"/>
    <w:rsid w:val="00FE3902"/>
    <w:rsid w:val="00FF01E9"/>
    <w:rsid w:val="00FF05E0"/>
    <w:rsid w:val="00FF0F00"/>
    <w:rsid w:val="00FF2EAA"/>
    <w:rsid w:val="00FF37B6"/>
    <w:rsid w:val="00FF5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308776-29C7-4B31-94E1-09FE30B34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4B80"/>
  </w:style>
  <w:style w:type="paragraph" w:styleId="Heading1">
    <w:name w:val="heading 1"/>
    <w:basedOn w:val="Normal"/>
    <w:next w:val="Normal"/>
    <w:link w:val="Heading1Char"/>
    <w:uiPriority w:val="9"/>
    <w:qFormat/>
    <w:rsid w:val="00156D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56D9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93C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3045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276C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6291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7F4B"/>
    <w:pPr>
      <w:ind w:left="720"/>
      <w:contextualSpacing/>
    </w:pPr>
  </w:style>
  <w:style w:type="table" w:styleId="TableGrid">
    <w:name w:val="Table Grid"/>
    <w:basedOn w:val="TableNormal"/>
    <w:uiPriority w:val="39"/>
    <w:rsid w:val="003921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156D97"/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character" w:customStyle="1" w:styleId="Heading1Char">
    <w:name w:val="Heading 1 Char"/>
    <w:basedOn w:val="DefaultParagraphFont"/>
    <w:link w:val="Heading1"/>
    <w:uiPriority w:val="9"/>
    <w:rsid w:val="00156D97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character" w:styleId="Hyperlink">
    <w:name w:val="Hyperlink"/>
    <w:basedOn w:val="DefaultParagraphFont"/>
    <w:uiPriority w:val="99"/>
    <w:unhideWhenUsed/>
    <w:rsid w:val="00156D97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767E8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767E8"/>
    <w:pPr>
      <w:spacing w:line="240" w:lineRule="auto"/>
    </w:pPr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767E8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767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767E8"/>
    <w:rPr>
      <w:b/>
      <w:bCs/>
      <w:sz w:val="20"/>
      <w:szCs w:val="2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67E8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67E8"/>
    <w:rPr>
      <w:rFonts w:ascii="Segoe UI" w:hAnsi="Segoe UI" w:cs="Angsana New"/>
      <w:sz w:val="18"/>
      <w:szCs w:val="22"/>
    </w:rPr>
  </w:style>
  <w:style w:type="character" w:customStyle="1" w:styleId="Heading3Char">
    <w:name w:val="Heading 3 Char"/>
    <w:basedOn w:val="DefaultParagraphFont"/>
    <w:link w:val="Heading3"/>
    <w:uiPriority w:val="9"/>
    <w:rsid w:val="00F93CD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F3045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FollowedHyperlink">
    <w:name w:val="FollowedHyperlink"/>
    <w:basedOn w:val="DefaultParagraphFont"/>
    <w:uiPriority w:val="99"/>
    <w:semiHidden/>
    <w:unhideWhenUsed/>
    <w:rsid w:val="00B173AB"/>
    <w:rPr>
      <w:color w:val="954F72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98568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9276C7"/>
    <w:rPr>
      <w:rFonts w:asciiTheme="majorHAnsi" w:eastAsiaTheme="majorEastAsia" w:hAnsiTheme="majorHAnsi" w:cstheme="majorBidi"/>
      <w:color w:val="2E74B5" w:themeColor="accent1" w:themeShade="BF"/>
    </w:rPr>
  </w:style>
  <w:style w:type="table" w:styleId="PlainTable3">
    <w:name w:val="Plain Table 3"/>
    <w:basedOn w:val="TableNormal"/>
    <w:uiPriority w:val="43"/>
    <w:rsid w:val="00193EF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5Dark-Accent3">
    <w:name w:val="Grid Table 5 Dark Accent 3"/>
    <w:basedOn w:val="TableNormal"/>
    <w:uiPriority w:val="50"/>
    <w:rsid w:val="00193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GridTable5Dark-Accent5">
    <w:name w:val="Grid Table 5 Dark Accent 5"/>
    <w:basedOn w:val="TableNormal"/>
    <w:uiPriority w:val="50"/>
    <w:rsid w:val="00193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GridTable7Colorful">
    <w:name w:val="Grid Table 7 Colorful"/>
    <w:basedOn w:val="TableNormal"/>
    <w:uiPriority w:val="52"/>
    <w:rsid w:val="00193EF0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character" w:customStyle="1" w:styleId="Heading6Char">
    <w:name w:val="Heading 6 Char"/>
    <w:basedOn w:val="DefaultParagraphFont"/>
    <w:link w:val="Heading6"/>
    <w:uiPriority w:val="9"/>
    <w:rsid w:val="00F62918"/>
    <w:rPr>
      <w:rFonts w:asciiTheme="majorHAnsi" w:eastAsiaTheme="majorEastAsia" w:hAnsiTheme="majorHAnsi" w:cstheme="majorBidi"/>
      <w:color w:val="1F4D78" w:themeColor="accent1" w:themeShade="7F"/>
    </w:rPr>
  </w:style>
  <w:style w:type="character" w:styleId="Emphasis">
    <w:name w:val="Emphasis"/>
    <w:basedOn w:val="DefaultParagraphFont"/>
    <w:uiPriority w:val="20"/>
    <w:qFormat/>
    <w:rsid w:val="00F62918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F62918"/>
    <w:rPr>
      <w:i/>
      <w:iCs/>
      <w:color w:val="5B9BD5" w:themeColor="accent1"/>
    </w:rPr>
  </w:style>
  <w:style w:type="character" w:customStyle="1" w:styleId="NoSpacingChar">
    <w:name w:val="No Spacing Char"/>
    <w:basedOn w:val="DefaultParagraphFont"/>
    <w:link w:val="NoSpacing"/>
    <w:uiPriority w:val="1"/>
    <w:rsid w:val="00617235"/>
  </w:style>
  <w:style w:type="paragraph" w:styleId="BodyText">
    <w:name w:val="Body Text"/>
    <w:basedOn w:val="Normal"/>
    <w:link w:val="BodyTextChar"/>
    <w:rsid w:val="00617235"/>
    <w:pPr>
      <w:widowControl w:val="0"/>
      <w:suppressAutoHyphens/>
      <w:spacing w:after="120" w:line="100" w:lineRule="atLeast"/>
      <w:textAlignment w:val="baseline"/>
    </w:pPr>
    <w:rPr>
      <w:rFonts w:ascii="Times New Roman" w:eastAsia="Andale Sans UI" w:hAnsi="Times New Roman" w:cs="Tahoma"/>
      <w:kern w:val="1"/>
      <w:sz w:val="24"/>
      <w:szCs w:val="24"/>
      <w:lang w:val="de-DE" w:eastAsia="fa-IR" w:bidi="fa-IR"/>
    </w:rPr>
  </w:style>
  <w:style w:type="character" w:customStyle="1" w:styleId="BodyTextChar">
    <w:name w:val="Body Text Char"/>
    <w:basedOn w:val="DefaultParagraphFont"/>
    <w:link w:val="BodyText"/>
    <w:rsid w:val="00617235"/>
    <w:rPr>
      <w:rFonts w:ascii="Times New Roman" w:eastAsia="Andale Sans UI" w:hAnsi="Times New Roman" w:cs="Tahoma"/>
      <w:kern w:val="1"/>
      <w:sz w:val="24"/>
      <w:szCs w:val="24"/>
      <w:lang w:val="de-DE" w:eastAsia="fa-IR" w:bidi="fa-IR"/>
    </w:rPr>
  </w:style>
  <w:style w:type="paragraph" w:styleId="Subtitle">
    <w:name w:val="Subtitle"/>
    <w:basedOn w:val="Normal"/>
    <w:next w:val="BodyText"/>
    <w:link w:val="SubtitleChar"/>
    <w:uiPriority w:val="11"/>
    <w:qFormat/>
    <w:rsid w:val="00617235"/>
    <w:pPr>
      <w:keepNext/>
      <w:widowControl w:val="0"/>
      <w:suppressAutoHyphens/>
      <w:spacing w:before="240" w:after="120" w:line="100" w:lineRule="atLeast"/>
      <w:jc w:val="center"/>
      <w:textAlignment w:val="baseline"/>
    </w:pPr>
    <w:rPr>
      <w:rFonts w:ascii="Arial" w:eastAsia="Andale Sans UI" w:hAnsi="Arial" w:cs="Tahoma"/>
      <w:i/>
      <w:iCs/>
      <w:kern w:val="1"/>
      <w:sz w:val="28"/>
      <w:lang w:val="de-DE" w:eastAsia="fa-IR" w:bidi="fa-IR"/>
    </w:rPr>
  </w:style>
  <w:style w:type="character" w:customStyle="1" w:styleId="SubtitleChar">
    <w:name w:val="Subtitle Char"/>
    <w:basedOn w:val="DefaultParagraphFont"/>
    <w:link w:val="Subtitle"/>
    <w:uiPriority w:val="11"/>
    <w:rsid w:val="00617235"/>
    <w:rPr>
      <w:rFonts w:ascii="Arial" w:eastAsia="Andale Sans UI" w:hAnsi="Arial" w:cs="Tahoma"/>
      <w:i/>
      <w:iCs/>
      <w:kern w:val="1"/>
      <w:sz w:val="28"/>
      <w:lang w:val="de-DE" w:eastAsia="fa-IR" w:bidi="fa-IR"/>
    </w:rPr>
  </w:style>
  <w:style w:type="paragraph" w:styleId="Signature">
    <w:name w:val="Signature"/>
    <w:basedOn w:val="Normal"/>
    <w:link w:val="SignatureChar"/>
    <w:rsid w:val="00617235"/>
    <w:pPr>
      <w:widowControl w:val="0"/>
      <w:suppressLineNumbers/>
      <w:suppressAutoHyphens/>
      <w:spacing w:after="0" w:line="100" w:lineRule="atLeast"/>
      <w:textAlignment w:val="baseline"/>
    </w:pPr>
    <w:rPr>
      <w:rFonts w:ascii="Times New Roman" w:eastAsia="Andale Sans UI" w:hAnsi="Times New Roman" w:cs="Tahoma"/>
      <w:kern w:val="1"/>
      <w:sz w:val="24"/>
      <w:szCs w:val="24"/>
      <w:lang w:val="de-DE" w:eastAsia="fa-IR" w:bidi="fa-IR"/>
    </w:rPr>
  </w:style>
  <w:style w:type="character" w:customStyle="1" w:styleId="SignatureChar">
    <w:name w:val="Signature Char"/>
    <w:basedOn w:val="DefaultParagraphFont"/>
    <w:link w:val="Signature"/>
    <w:rsid w:val="00617235"/>
    <w:rPr>
      <w:rFonts w:ascii="Times New Roman" w:eastAsia="Andale Sans UI" w:hAnsi="Times New Roman" w:cs="Tahoma"/>
      <w:kern w:val="1"/>
      <w:sz w:val="24"/>
      <w:szCs w:val="24"/>
      <w:lang w:val="de-DE" w:eastAsia="fa-IR" w:bidi="fa-IR"/>
    </w:rPr>
  </w:style>
  <w:style w:type="table" w:styleId="TableGridLight">
    <w:name w:val="Grid Table Light"/>
    <w:basedOn w:val="TableNormal"/>
    <w:uiPriority w:val="40"/>
    <w:rsid w:val="00617235"/>
    <w:pPr>
      <w:spacing w:after="0" w:line="240" w:lineRule="auto"/>
    </w:pPr>
    <w:rPr>
      <w:szCs w:val="22"/>
      <w:lang w:bidi="ar-SA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7235"/>
    <w:pPr>
      <w:spacing w:line="256" w:lineRule="auto"/>
      <w:outlineLvl w:val="9"/>
    </w:pPr>
    <w:rPr>
      <w:sz w:val="36"/>
      <w:szCs w:val="32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54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8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59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8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0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2.png"/><Relationship Id="rId21" Type="http://schemas.openxmlformats.org/officeDocument/2006/relationships/image" Target="media/image10.png"/><Relationship Id="rId42" Type="http://schemas.openxmlformats.org/officeDocument/2006/relationships/package" Target="embeddings/Microsoft_Visio_Drawing9.vsdx"/><Relationship Id="rId63" Type="http://schemas.openxmlformats.org/officeDocument/2006/relationships/image" Target="media/image48.png"/><Relationship Id="rId84" Type="http://schemas.openxmlformats.org/officeDocument/2006/relationships/image" Target="media/image69.png"/><Relationship Id="rId138" Type="http://schemas.openxmlformats.org/officeDocument/2006/relationships/image" Target="media/image123.png"/><Relationship Id="rId16" Type="http://schemas.openxmlformats.org/officeDocument/2006/relationships/image" Target="media/image6.emf"/><Relationship Id="rId107" Type="http://schemas.openxmlformats.org/officeDocument/2006/relationships/image" Target="media/image92.png"/><Relationship Id="rId11" Type="http://schemas.openxmlformats.org/officeDocument/2006/relationships/package" Target="embeddings/Microsoft_Visio_Drawing3.vsdx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123" Type="http://schemas.openxmlformats.org/officeDocument/2006/relationships/image" Target="media/image108.png"/><Relationship Id="rId128" Type="http://schemas.openxmlformats.org/officeDocument/2006/relationships/image" Target="media/image113.png"/><Relationship Id="rId5" Type="http://schemas.openxmlformats.org/officeDocument/2006/relationships/webSettings" Target="webSettings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8.png"/><Relationship Id="rId118" Type="http://schemas.openxmlformats.org/officeDocument/2006/relationships/image" Target="media/image103.png"/><Relationship Id="rId134" Type="http://schemas.openxmlformats.org/officeDocument/2006/relationships/image" Target="media/image119.png"/><Relationship Id="rId139" Type="http://schemas.openxmlformats.org/officeDocument/2006/relationships/fontTable" Target="fontTable.xml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33" Type="http://schemas.openxmlformats.org/officeDocument/2006/relationships/image" Target="media/image22.png"/><Relationship Id="rId38" Type="http://schemas.openxmlformats.org/officeDocument/2006/relationships/package" Target="embeddings/Microsoft_Visio_Drawing7.vsdx"/><Relationship Id="rId59" Type="http://schemas.openxmlformats.org/officeDocument/2006/relationships/image" Target="media/image45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24" Type="http://schemas.openxmlformats.org/officeDocument/2006/relationships/image" Target="media/image109.png"/><Relationship Id="rId129" Type="http://schemas.openxmlformats.org/officeDocument/2006/relationships/image" Target="media/image114.png"/><Relationship Id="rId54" Type="http://schemas.openxmlformats.org/officeDocument/2006/relationships/image" Target="media/image40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4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49" Type="http://schemas.openxmlformats.org/officeDocument/2006/relationships/image" Target="media/image35.png"/><Relationship Id="rId114" Type="http://schemas.openxmlformats.org/officeDocument/2006/relationships/image" Target="media/image99.png"/><Relationship Id="rId119" Type="http://schemas.openxmlformats.org/officeDocument/2006/relationships/image" Target="media/image104.png"/><Relationship Id="rId44" Type="http://schemas.openxmlformats.org/officeDocument/2006/relationships/image" Target="media/image30.png"/><Relationship Id="rId60" Type="http://schemas.openxmlformats.org/officeDocument/2006/relationships/image" Target="media/image46.png"/><Relationship Id="rId65" Type="http://schemas.openxmlformats.org/officeDocument/2006/relationships/image" Target="media/image50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130" Type="http://schemas.openxmlformats.org/officeDocument/2006/relationships/image" Target="media/image115.png"/><Relationship Id="rId135" Type="http://schemas.openxmlformats.org/officeDocument/2006/relationships/image" Target="media/image120.png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png"/><Relationship Id="rId39" Type="http://schemas.openxmlformats.org/officeDocument/2006/relationships/image" Target="media/image27.emf"/><Relationship Id="rId109" Type="http://schemas.openxmlformats.org/officeDocument/2006/relationships/image" Target="media/image94.png"/><Relationship Id="rId34" Type="http://schemas.openxmlformats.org/officeDocument/2006/relationships/image" Target="media/image2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0" Type="http://schemas.openxmlformats.org/officeDocument/2006/relationships/image" Target="media/image105.png"/><Relationship Id="rId125" Type="http://schemas.openxmlformats.org/officeDocument/2006/relationships/image" Target="media/image110.png"/><Relationship Id="rId7" Type="http://schemas.openxmlformats.org/officeDocument/2006/relationships/package" Target="embeddings/Microsoft_Visio_Drawing1.vsdx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31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15" Type="http://schemas.openxmlformats.org/officeDocument/2006/relationships/image" Target="media/image100.png"/><Relationship Id="rId131" Type="http://schemas.openxmlformats.org/officeDocument/2006/relationships/image" Target="media/image116.png"/><Relationship Id="rId136" Type="http://schemas.openxmlformats.org/officeDocument/2006/relationships/image" Target="media/image121.png"/><Relationship Id="rId61" Type="http://schemas.openxmlformats.org/officeDocument/2006/relationships/image" Target="media/image47.png"/><Relationship Id="rId82" Type="http://schemas.openxmlformats.org/officeDocument/2006/relationships/image" Target="media/image67.png"/><Relationship Id="rId19" Type="http://schemas.openxmlformats.org/officeDocument/2006/relationships/image" Target="media/image8.png"/><Relationship Id="rId14" Type="http://schemas.openxmlformats.org/officeDocument/2006/relationships/image" Target="media/image5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56" Type="http://schemas.openxmlformats.org/officeDocument/2006/relationships/image" Target="media/image42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26" Type="http://schemas.openxmlformats.org/officeDocument/2006/relationships/image" Target="media/image111.png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image" Target="media/image106.png"/><Relationship Id="rId3" Type="http://schemas.openxmlformats.org/officeDocument/2006/relationships/styles" Target="styles.xml"/><Relationship Id="rId25" Type="http://schemas.openxmlformats.org/officeDocument/2006/relationships/image" Target="media/image14.png"/><Relationship Id="rId46" Type="http://schemas.openxmlformats.org/officeDocument/2006/relationships/image" Target="media/image32.png"/><Relationship Id="rId67" Type="http://schemas.openxmlformats.org/officeDocument/2006/relationships/image" Target="media/image52.png"/><Relationship Id="rId116" Type="http://schemas.openxmlformats.org/officeDocument/2006/relationships/image" Target="media/image101.png"/><Relationship Id="rId137" Type="http://schemas.openxmlformats.org/officeDocument/2006/relationships/image" Target="media/image122.png"/><Relationship Id="rId20" Type="http://schemas.openxmlformats.org/officeDocument/2006/relationships/image" Target="media/image9.png"/><Relationship Id="rId41" Type="http://schemas.openxmlformats.org/officeDocument/2006/relationships/image" Target="media/image28.emf"/><Relationship Id="rId62" Type="http://schemas.openxmlformats.org/officeDocument/2006/relationships/hyperlink" Target="mailto:Email@entronica.co.th" TargetMode="External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96.png"/><Relationship Id="rId132" Type="http://schemas.openxmlformats.org/officeDocument/2006/relationships/image" Target="media/image117.png"/><Relationship Id="rId15" Type="http://schemas.openxmlformats.org/officeDocument/2006/relationships/package" Target="embeddings/Microsoft_Visio_Drawing5.vsdx"/><Relationship Id="rId36" Type="http://schemas.openxmlformats.org/officeDocument/2006/relationships/image" Target="media/image25.png"/><Relationship Id="rId57" Type="http://schemas.openxmlformats.org/officeDocument/2006/relationships/image" Target="media/image43.png"/><Relationship Id="rId106" Type="http://schemas.openxmlformats.org/officeDocument/2006/relationships/image" Target="media/image91.png"/><Relationship Id="rId127" Type="http://schemas.openxmlformats.org/officeDocument/2006/relationships/image" Target="media/image112.png"/><Relationship Id="rId10" Type="http://schemas.openxmlformats.org/officeDocument/2006/relationships/image" Target="media/image3.emf"/><Relationship Id="rId31" Type="http://schemas.openxmlformats.org/officeDocument/2006/relationships/image" Target="media/image20.png"/><Relationship Id="rId52" Type="http://schemas.openxmlformats.org/officeDocument/2006/relationships/image" Target="media/image38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26" Type="http://schemas.openxmlformats.org/officeDocument/2006/relationships/image" Target="media/image15.png"/><Relationship Id="rId47" Type="http://schemas.openxmlformats.org/officeDocument/2006/relationships/image" Target="media/image33.png"/><Relationship Id="rId68" Type="http://schemas.openxmlformats.org/officeDocument/2006/relationships/image" Target="media/image53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33" Type="http://schemas.openxmlformats.org/officeDocument/2006/relationships/image" Target="media/image1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42E3C2-CF37-48AB-9679-896CE9973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25</TotalTime>
  <Pages>103</Pages>
  <Words>7764</Words>
  <Characters>44261</Characters>
  <Application>Microsoft Office Word</Application>
  <DocSecurity>0</DocSecurity>
  <Lines>368</Lines>
  <Paragraphs>1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Windows User</cp:lastModifiedBy>
  <cp:revision>247</cp:revision>
  <dcterms:created xsi:type="dcterms:W3CDTF">2016-11-10T09:08:00Z</dcterms:created>
  <dcterms:modified xsi:type="dcterms:W3CDTF">2017-02-09T04:22:00Z</dcterms:modified>
</cp:coreProperties>
</file>